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9" r:id="rId4"/>
  </p:sldMasterIdLst>
  <p:notesMasterIdLst>
    <p:notesMasterId r:id="rId27"/>
  </p:notesMasterIdLst>
  <p:sldIdLst>
    <p:sldId id="256" r:id="rId5"/>
    <p:sldId id="257" r:id="rId6"/>
    <p:sldId id="276" r:id="rId7"/>
    <p:sldId id="277" r:id="rId8"/>
    <p:sldId id="272" r:id="rId9"/>
    <p:sldId id="275" r:id="rId10"/>
    <p:sldId id="258" r:id="rId11"/>
    <p:sldId id="280" r:id="rId12"/>
    <p:sldId id="281" r:id="rId13"/>
    <p:sldId id="284" r:id="rId14"/>
    <p:sldId id="282" r:id="rId15"/>
    <p:sldId id="285" r:id="rId16"/>
    <p:sldId id="283" r:id="rId17"/>
    <p:sldId id="286" r:id="rId18"/>
    <p:sldId id="289" r:id="rId19"/>
    <p:sldId id="290" r:id="rId20"/>
    <p:sldId id="292" r:id="rId21"/>
    <p:sldId id="293" r:id="rId22"/>
    <p:sldId id="294" r:id="rId23"/>
    <p:sldId id="295" r:id="rId24"/>
    <p:sldId id="296" r:id="rId25"/>
    <p:sldId id="271" r:id="rId26"/>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tion par défaut" id="{1143185B-7D80-4875-956F-5F5C2861002D}">
          <p14:sldIdLst>
            <p14:sldId id="256"/>
          </p14:sldIdLst>
        </p14:section>
        <p14:section name="contexte du projet" id="{296736EB-2DF9-48F2-A155-FCC40106EEDD}">
          <p14:sldIdLst>
            <p14:sldId id="257"/>
          </p14:sldIdLst>
        </p14:section>
        <p14:section name="présentation du projet" id="{A630DB2F-E5B2-4E24-AC7E-C64895E8798F}">
          <p14:sldIdLst>
            <p14:sldId id="276"/>
            <p14:sldId id="277"/>
            <p14:sldId id="272"/>
            <p14:sldId id="275"/>
          </p14:sldIdLst>
        </p14:section>
        <p14:section name="objectifs initiaux" id="{8639D787-72D5-4DB6-B22C-3EF51C095DB2}">
          <p14:sldIdLst>
            <p14:sldId id="258"/>
          </p14:sldIdLst>
        </p14:section>
        <p14:section name="Solution mise en oeuvre" id="{99F08C0A-789A-4074-832A-F67D5679B5CA}">
          <p14:sldIdLst>
            <p14:sldId id="280"/>
            <p14:sldId id="281"/>
            <p14:sldId id="284"/>
            <p14:sldId id="282"/>
            <p14:sldId id="285"/>
            <p14:sldId id="283"/>
          </p14:sldIdLst>
        </p14:section>
        <p14:section name="comparatif CLOUD/ STATIONS sur 3DX" id="{7E0DB8C9-1D31-4E78-847F-CE1834272F22}">
          <p14:sldIdLst>
            <p14:sldId id="286"/>
            <p14:sldId id="289"/>
            <p14:sldId id="290"/>
            <p14:sldId id="292"/>
          </p14:sldIdLst>
        </p14:section>
        <p14:section name="points d'attention et difficultés rencontrées" id="{5F2BBDF8-D65E-488F-871B-E06B00EF868C}">
          <p14:sldIdLst>
            <p14:sldId id="293"/>
            <p14:sldId id="294"/>
            <p14:sldId id="295"/>
            <p14:sldId id="296"/>
          </p14:sldIdLst>
        </p14:section>
        <p14:section name="modèles ISAE" id="{557B2A21-6F1B-4A7B-A687-94B9924728FD}">
          <p14:sldIdLst/>
        </p14:section>
        <p14:section name="à faire" id="{A70F1197-FF78-44C4-B36F-A8F54F9E98A2}">
          <p14:sldIdLst>
            <p14:sldId id="271"/>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607" autoAdjust="0"/>
    <p:restoredTop sz="94660"/>
  </p:normalViewPr>
  <p:slideViewPr>
    <p:cSldViewPr snapToGrid="0">
      <p:cViewPr varScale="1">
        <p:scale>
          <a:sx n="52" d="100"/>
          <a:sy n="52" d="100"/>
        </p:scale>
        <p:origin x="288" y="4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C14FD5-64CF-4D71-939A-FFD9E60722A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fr-FR"/>
        </a:p>
      </dgm:t>
    </dgm:pt>
    <dgm:pt modelId="{8C214D28-A872-4D24-A7FC-AA8408A2DF4A}">
      <dgm:prSet phldrT="[Texte]"/>
      <dgm:spPr/>
      <dgm:t>
        <a:bodyPr/>
        <a:lstStyle/>
        <a:p>
          <a:pPr>
            <a:buFont typeface="Arial" panose="020B0604020202020204" pitchFamily="34" charset="0"/>
            <a:buChar char="•"/>
          </a:pPr>
          <a:r>
            <a:rPr lang="fr-FR" b="0" i="0" dirty="0">
              <a:solidFill>
                <a:srgbClr val="000000"/>
              </a:solidFill>
              <a:effectLst/>
              <a:latin typeface="Calibri" panose="020F0502020204030204" pitchFamily="34" charset="0"/>
            </a:rPr>
            <a:t>Etudiants ISAE -  </a:t>
          </a:r>
          <a:endParaRPr lang="fr-FR" dirty="0"/>
        </a:p>
      </dgm:t>
    </dgm:pt>
    <dgm:pt modelId="{6FC0A7A9-BFB7-4400-B007-6D6430494008}" type="parTrans" cxnId="{C088DF36-AFBA-4139-A0B9-9E5D58128611}">
      <dgm:prSet/>
      <dgm:spPr/>
      <dgm:t>
        <a:bodyPr/>
        <a:lstStyle/>
        <a:p>
          <a:endParaRPr lang="fr-FR"/>
        </a:p>
      </dgm:t>
    </dgm:pt>
    <dgm:pt modelId="{C1AB952B-7261-4E48-A853-1281D9DA9B92}" type="sibTrans" cxnId="{C088DF36-AFBA-4139-A0B9-9E5D58128611}">
      <dgm:prSet/>
      <dgm:spPr/>
      <dgm:t>
        <a:bodyPr/>
        <a:lstStyle/>
        <a:p>
          <a:endParaRPr lang="fr-FR"/>
        </a:p>
      </dgm:t>
    </dgm:pt>
    <dgm:pt modelId="{43172DC0-6E24-4DF1-9660-C34353EC1423}">
      <dgm:prSet/>
      <dgm:spPr/>
      <dgm:t>
        <a:bodyPr/>
        <a:lstStyle/>
        <a:p>
          <a:r>
            <a:rPr lang="fr-FR">
              <a:solidFill>
                <a:srgbClr val="000000"/>
              </a:solidFill>
              <a:latin typeface="Calibri" panose="020F0502020204030204" pitchFamily="34" charset="0"/>
            </a:rPr>
            <a:t>2200 étudiants  - Masters – cycle ingénieur – Ingénieur en apprentissage</a:t>
          </a:r>
          <a:endParaRPr lang="fr-FR" b="0" i="0" dirty="0">
            <a:solidFill>
              <a:srgbClr val="000000"/>
            </a:solidFill>
            <a:effectLst/>
            <a:latin typeface="Calibri" panose="020F0502020204030204" pitchFamily="34" charset="0"/>
          </a:endParaRPr>
        </a:p>
      </dgm:t>
    </dgm:pt>
    <dgm:pt modelId="{83930F9E-2E78-4208-BDC4-3A3CDA2BB8D1}" type="parTrans" cxnId="{769B6E8E-37F3-4F8A-AD0B-95E869650117}">
      <dgm:prSet/>
      <dgm:spPr/>
      <dgm:t>
        <a:bodyPr/>
        <a:lstStyle/>
        <a:p>
          <a:endParaRPr lang="fr-FR"/>
        </a:p>
      </dgm:t>
    </dgm:pt>
    <dgm:pt modelId="{BE67F1D8-D5CE-4340-9514-B87D09A85E2A}" type="sibTrans" cxnId="{769B6E8E-37F3-4F8A-AD0B-95E869650117}">
      <dgm:prSet/>
      <dgm:spPr/>
      <dgm:t>
        <a:bodyPr/>
        <a:lstStyle/>
        <a:p>
          <a:endParaRPr lang="fr-FR"/>
        </a:p>
      </dgm:t>
    </dgm:pt>
    <dgm:pt modelId="{D1957BCA-1FAC-4C80-AEE7-B8996613AAF5}">
      <dgm:prSet/>
      <dgm:spPr/>
      <dgm:t>
        <a:bodyPr/>
        <a:lstStyle/>
        <a:p>
          <a:r>
            <a:rPr lang="fr-FR" b="0" i="0">
              <a:solidFill>
                <a:srgbClr val="000000"/>
              </a:solidFill>
              <a:effectLst/>
              <a:latin typeface="Calibri" panose="020F0502020204030204" pitchFamily="34" charset="0"/>
            </a:rPr>
            <a:t>Salles infos </a:t>
          </a:r>
          <a:endParaRPr lang="fr-FR" b="0" i="0" dirty="0">
            <a:solidFill>
              <a:srgbClr val="000000"/>
            </a:solidFill>
            <a:effectLst/>
            <a:latin typeface="Calibri" panose="020F0502020204030204" pitchFamily="34" charset="0"/>
          </a:endParaRPr>
        </a:p>
      </dgm:t>
    </dgm:pt>
    <dgm:pt modelId="{2F6D375A-A08B-4785-AB07-5B03ADA5B508}" type="parTrans" cxnId="{3EF90441-54E8-4A4F-B64C-78D9FC84BA1F}">
      <dgm:prSet/>
      <dgm:spPr/>
      <dgm:t>
        <a:bodyPr/>
        <a:lstStyle/>
        <a:p>
          <a:endParaRPr lang="fr-FR"/>
        </a:p>
      </dgm:t>
    </dgm:pt>
    <dgm:pt modelId="{4EA459A4-8E00-497F-BCAC-16E5315927AA}" type="sibTrans" cxnId="{3EF90441-54E8-4A4F-B64C-78D9FC84BA1F}">
      <dgm:prSet/>
      <dgm:spPr/>
      <dgm:t>
        <a:bodyPr/>
        <a:lstStyle/>
        <a:p>
          <a:endParaRPr lang="fr-FR"/>
        </a:p>
      </dgm:t>
    </dgm:pt>
    <dgm:pt modelId="{3C2976A9-121D-4A69-ABF5-905203044540}">
      <dgm:prSet/>
      <dgm:spPr/>
      <dgm:t>
        <a:bodyPr/>
        <a:lstStyle/>
        <a:p>
          <a:r>
            <a:rPr lang="fr-FR" dirty="0">
              <a:solidFill>
                <a:srgbClr val="000000"/>
              </a:solidFill>
              <a:latin typeface="Calibri" panose="020F0502020204030204" pitchFamily="34" charset="0"/>
            </a:rPr>
            <a:t>20 SALLES -  320  Machines </a:t>
          </a:r>
          <a:r>
            <a:rPr lang="fr-FR" b="0" i="0" dirty="0">
              <a:solidFill>
                <a:srgbClr val="000000"/>
              </a:solidFill>
              <a:effectLst/>
              <a:latin typeface="Calibri" panose="020F0502020204030204" pitchFamily="34" charset="0"/>
            </a:rPr>
            <a:t>– dual boot – </a:t>
          </a:r>
        </a:p>
      </dgm:t>
    </dgm:pt>
    <dgm:pt modelId="{C65A22D0-A076-45B4-958D-F4804B805E0B}" type="parTrans" cxnId="{67B5E903-7939-432F-B19B-4FE97BDA86EA}">
      <dgm:prSet/>
      <dgm:spPr/>
      <dgm:t>
        <a:bodyPr/>
        <a:lstStyle/>
        <a:p>
          <a:endParaRPr lang="fr-FR"/>
        </a:p>
      </dgm:t>
    </dgm:pt>
    <dgm:pt modelId="{FA26CC0D-A3CC-4703-8135-CE2033C208DE}" type="sibTrans" cxnId="{67B5E903-7939-432F-B19B-4FE97BDA86EA}">
      <dgm:prSet/>
      <dgm:spPr/>
      <dgm:t>
        <a:bodyPr/>
        <a:lstStyle/>
        <a:p>
          <a:endParaRPr lang="fr-FR"/>
        </a:p>
      </dgm:t>
    </dgm:pt>
    <dgm:pt modelId="{D7F7A479-EB76-48AC-8B91-A988B5FB4710}">
      <dgm:prSet/>
      <dgm:spPr/>
      <dgm:t>
        <a:bodyPr/>
        <a:lstStyle/>
        <a:p>
          <a:r>
            <a:rPr lang="fr-FR" b="0" i="0">
              <a:solidFill>
                <a:srgbClr val="000000"/>
              </a:solidFill>
              <a:effectLst/>
              <a:latin typeface="Calibri" panose="020F0502020204030204" pitchFamily="34" charset="0"/>
            </a:rPr>
            <a:t>Service info - structure </a:t>
          </a:r>
          <a:endParaRPr lang="fr-FR" b="0" i="0" dirty="0">
            <a:solidFill>
              <a:srgbClr val="000000"/>
            </a:solidFill>
            <a:effectLst/>
            <a:latin typeface="Calibri" panose="020F0502020204030204" pitchFamily="34" charset="0"/>
          </a:endParaRPr>
        </a:p>
      </dgm:t>
    </dgm:pt>
    <dgm:pt modelId="{24F4E6FD-01BE-4F40-957F-6CB3FE58CAF8}" type="parTrans" cxnId="{55F9313C-5AB6-4B82-88DC-A0CE4C78F186}">
      <dgm:prSet/>
      <dgm:spPr/>
      <dgm:t>
        <a:bodyPr/>
        <a:lstStyle/>
        <a:p>
          <a:endParaRPr lang="fr-FR"/>
        </a:p>
      </dgm:t>
    </dgm:pt>
    <dgm:pt modelId="{A814F578-9CE0-4AC5-89DA-D5F8340C4E8F}" type="sibTrans" cxnId="{55F9313C-5AB6-4B82-88DC-A0CE4C78F186}">
      <dgm:prSet/>
      <dgm:spPr/>
      <dgm:t>
        <a:bodyPr/>
        <a:lstStyle/>
        <a:p>
          <a:endParaRPr lang="fr-FR"/>
        </a:p>
      </dgm:t>
    </dgm:pt>
    <dgm:pt modelId="{2A72E030-2516-477D-A9FA-98125EF55348}" type="pres">
      <dgm:prSet presAssocID="{9AC14FD5-64CF-4D71-939A-FFD9E60722A5}" presName="linear" presStyleCnt="0">
        <dgm:presLayoutVars>
          <dgm:dir/>
          <dgm:animLvl val="lvl"/>
          <dgm:resizeHandles val="exact"/>
        </dgm:presLayoutVars>
      </dgm:prSet>
      <dgm:spPr/>
    </dgm:pt>
    <dgm:pt modelId="{1B7099C7-FEB2-4997-BEFC-5535F489AFD9}" type="pres">
      <dgm:prSet presAssocID="{8C214D28-A872-4D24-A7FC-AA8408A2DF4A}" presName="parentLin" presStyleCnt="0"/>
      <dgm:spPr/>
    </dgm:pt>
    <dgm:pt modelId="{213A330B-4569-48CC-B7D6-D55F8A752497}" type="pres">
      <dgm:prSet presAssocID="{8C214D28-A872-4D24-A7FC-AA8408A2DF4A}" presName="parentLeftMargin" presStyleLbl="node1" presStyleIdx="0" presStyleCnt="3"/>
      <dgm:spPr/>
    </dgm:pt>
    <dgm:pt modelId="{BDFFA951-EE30-46F5-9983-E84FC1686EB4}" type="pres">
      <dgm:prSet presAssocID="{8C214D28-A872-4D24-A7FC-AA8408A2DF4A}" presName="parentText" presStyleLbl="node1" presStyleIdx="0" presStyleCnt="3">
        <dgm:presLayoutVars>
          <dgm:chMax val="0"/>
          <dgm:bulletEnabled val="1"/>
        </dgm:presLayoutVars>
      </dgm:prSet>
      <dgm:spPr/>
    </dgm:pt>
    <dgm:pt modelId="{3271F83C-08CA-4864-AB01-C4141A75AF9F}" type="pres">
      <dgm:prSet presAssocID="{8C214D28-A872-4D24-A7FC-AA8408A2DF4A}" presName="negativeSpace" presStyleCnt="0"/>
      <dgm:spPr/>
    </dgm:pt>
    <dgm:pt modelId="{ED0E81D3-A8F6-4A6B-9A6E-06D531CE24F7}" type="pres">
      <dgm:prSet presAssocID="{8C214D28-A872-4D24-A7FC-AA8408A2DF4A}" presName="childText" presStyleLbl="conFgAcc1" presStyleIdx="0" presStyleCnt="3" custLinFactNeighborX="-1421" custLinFactNeighborY="-1613">
        <dgm:presLayoutVars>
          <dgm:bulletEnabled val="1"/>
        </dgm:presLayoutVars>
      </dgm:prSet>
      <dgm:spPr/>
    </dgm:pt>
    <dgm:pt modelId="{ABE3F670-A0ED-4515-A772-D155ADA5DA5E}" type="pres">
      <dgm:prSet presAssocID="{C1AB952B-7261-4E48-A853-1281D9DA9B92}" presName="spaceBetweenRectangles" presStyleCnt="0"/>
      <dgm:spPr/>
    </dgm:pt>
    <dgm:pt modelId="{174D4E8B-E345-467A-A55A-249A0482C523}" type="pres">
      <dgm:prSet presAssocID="{D1957BCA-1FAC-4C80-AEE7-B8996613AAF5}" presName="parentLin" presStyleCnt="0"/>
      <dgm:spPr/>
    </dgm:pt>
    <dgm:pt modelId="{E94AD240-37B6-4063-9C79-F246629F1DE8}" type="pres">
      <dgm:prSet presAssocID="{D1957BCA-1FAC-4C80-AEE7-B8996613AAF5}" presName="parentLeftMargin" presStyleLbl="node1" presStyleIdx="0" presStyleCnt="3"/>
      <dgm:spPr/>
    </dgm:pt>
    <dgm:pt modelId="{3F5B6AFA-96C2-43E2-B826-76C1EF22EEC4}" type="pres">
      <dgm:prSet presAssocID="{D1957BCA-1FAC-4C80-AEE7-B8996613AAF5}" presName="parentText" presStyleLbl="node1" presStyleIdx="1" presStyleCnt="3">
        <dgm:presLayoutVars>
          <dgm:chMax val="0"/>
          <dgm:bulletEnabled val="1"/>
        </dgm:presLayoutVars>
      </dgm:prSet>
      <dgm:spPr/>
    </dgm:pt>
    <dgm:pt modelId="{BA066FBB-02F7-4A19-904F-0E8A50891622}" type="pres">
      <dgm:prSet presAssocID="{D1957BCA-1FAC-4C80-AEE7-B8996613AAF5}" presName="negativeSpace" presStyleCnt="0"/>
      <dgm:spPr/>
    </dgm:pt>
    <dgm:pt modelId="{DE0398B8-6CEC-4203-A7CD-890BF3E62E96}" type="pres">
      <dgm:prSet presAssocID="{D1957BCA-1FAC-4C80-AEE7-B8996613AAF5}" presName="childText" presStyleLbl="conFgAcc1" presStyleIdx="1" presStyleCnt="3">
        <dgm:presLayoutVars>
          <dgm:bulletEnabled val="1"/>
        </dgm:presLayoutVars>
      </dgm:prSet>
      <dgm:spPr/>
    </dgm:pt>
    <dgm:pt modelId="{27B6FBD5-3ADC-434A-844A-9E5276230299}" type="pres">
      <dgm:prSet presAssocID="{4EA459A4-8E00-497F-BCAC-16E5315927AA}" presName="spaceBetweenRectangles" presStyleCnt="0"/>
      <dgm:spPr/>
    </dgm:pt>
    <dgm:pt modelId="{C04DEF13-4EB0-478C-84A8-704B578148BA}" type="pres">
      <dgm:prSet presAssocID="{D7F7A479-EB76-48AC-8B91-A988B5FB4710}" presName="parentLin" presStyleCnt="0"/>
      <dgm:spPr/>
    </dgm:pt>
    <dgm:pt modelId="{082BBA3F-C62D-43FA-A19F-C83C93F21BCE}" type="pres">
      <dgm:prSet presAssocID="{D7F7A479-EB76-48AC-8B91-A988B5FB4710}" presName="parentLeftMargin" presStyleLbl="node1" presStyleIdx="1" presStyleCnt="3"/>
      <dgm:spPr/>
    </dgm:pt>
    <dgm:pt modelId="{B6FE1C32-684B-4D6C-AF14-331568D7C035}" type="pres">
      <dgm:prSet presAssocID="{D7F7A479-EB76-48AC-8B91-A988B5FB4710}" presName="parentText" presStyleLbl="node1" presStyleIdx="2" presStyleCnt="3">
        <dgm:presLayoutVars>
          <dgm:chMax val="0"/>
          <dgm:bulletEnabled val="1"/>
        </dgm:presLayoutVars>
      </dgm:prSet>
      <dgm:spPr/>
    </dgm:pt>
    <dgm:pt modelId="{FDECFC25-54F5-488E-BE56-A6700C64ACFC}" type="pres">
      <dgm:prSet presAssocID="{D7F7A479-EB76-48AC-8B91-A988B5FB4710}" presName="negativeSpace" presStyleCnt="0"/>
      <dgm:spPr/>
    </dgm:pt>
    <dgm:pt modelId="{7D99EF76-0950-445B-A291-D264A276467B}" type="pres">
      <dgm:prSet presAssocID="{D7F7A479-EB76-48AC-8B91-A988B5FB4710}" presName="childText" presStyleLbl="conFgAcc1" presStyleIdx="2" presStyleCnt="3">
        <dgm:presLayoutVars>
          <dgm:bulletEnabled val="1"/>
        </dgm:presLayoutVars>
      </dgm:prSet>
      <dgm:spPr/>
    </dgm:pt>
  </dgm:ptLst>
  <dgm:cxnLst>
    <dgm:cxn modelId="{67B5E903-7939-432F-B19B-4FE97BDA86EA}" srcId="{D1957BCA-1FAC-4C80-AEE7-B8996613AAF5}" destId="{3C2976A9-121D-4A69-ABF5-905203044540}" srcOrd="0" destOrd="0" parTransId="{C65A22D0-A076-45B4-958D-F4804B805E0B}" sibTransId="{FA26CC0D-A3CC-4703-8135-CE2033C208DE}"/>
    <dgm:cxn modelId="{C7C48516-99A7-446C-B9DF-B2E126509FAA}" type="presOf" srcId="{8C214D28-A872-4D24-A7FC-AA8408A2DF4A}" destId="{213A330B-4569-48CC-B7D6-D55F8A752497}" srcOrd="0" destOrd="0" presId="urn:microsoft.com/office/officeart/2005/8/layout/list1"/>
    <dgm:cxn modelId="{09637F2B-098C-46FE-8DC7-02374AC42887}" type="presOf" srcId="{8C214D28-A872-4D24-A7FC-AA8408A2DF4A}" destId="{BDFFA951-EE30-46F5-9983-E84FC1686EB4}" srcOrd="1" destOrd="0" presId="urn:microsoft.com/office/officeart/2005/8/layout/list1"/>
    <dgm:cxn modelId="{C088DF36-AFBA-4139-A0B9-9E5D58128611}" srcId="{9AC14FD5-64CF-4D71-939A-FFD9E60722A5}" destId="{8C214D28-A872-4D24-A7FC-AA8408A2DF4A}" srcOrd="0" destOrd="0" parTransId="{6FC0A7A9-BFB7-4400-B007-6D6430494008}" sibTransId="{C1AB952B-7261-4E48-A853-1281D9DA9B92}"/>
    <dgm:cxn modelId="{55F9313C-5AB6-4B82-88DC-A0CE4C78F186}" srcId="{9AC14FD5-64CF-4D71-939A-FFD9E60722A5}" destId="{D7F7A479-EB76-48AC-8B91-A988B5FB4710}" srcOrd="2" destOrd="0" parTransId="{24F4E6FD-01BE-4F40-957F-6CB3FE58CAF8}" sibTransId="{A814F578-9CE0-4AC5-89DA-D5F8340C4E8F}"/>
    <dgm:cxn modelId="{3EF90441-54E8-4A4F-B64C-78D9FC84BA1F}" srcId="{9AC14FD5-64CF-4D71-939A-FFD9E60722A5}" destId="{D1957BCA-1FAC-4C80-AEE7-B8996613AAF5}" srcOrd="1" destOrd="0" parTransId="{2F6D375A-A08B-4785-AB07-5B03ADA5B508}" sibTransId="{4EA459A4-8E00-497F-BCAC-16E5315927AA}"/>
    <dgm:cxn modelId="{86431368-760A-4416-91E7-61DEE2E14318}" type="presOf" srcId="{9AC14FD5-64CF-4D71-939A-FFD9E60722A5}" destId="{2A72E030-2516-477D-A9FA-98125EF55348}" srcOrd="0" destOrd="0" presId="urn:microsoft.com/office/officeart/2005/8/layout/list1"/>
    <dgm:cxn modelId="{6E065579-FB5A-412C-A3F0-E536FFBB5792}" type="presOf" srcId="{D1957BCA-1FAC-4C80-AEE7-B8996613AAF5}" destId="{3F5B6AFA-96C2-43E2-B826-76C1EF22EEC4}" srcOrd="1" destOrd="0" presId="urn:microsoft.com/office/officeart/2005/8/layout/list1"/>
    <dgm:cxn modelId="{70798C80-C62C-4FCD-9D11-89CDCD5F4D56}" type="presOf" srcId="{3C2976A9-121D-4A69-ABF5-905203044540}" destId="{DE0398B8-6CEC-4203-A7CD-890BF3E62E96}" srcOrd="0" destOrd="0" presId="urn:microsoft.com/office/officeart/2005/8/layout/list1"/>
    <dgm:cxn modelId="{7E95D583-6142-46ED-BA74-0570E4A0F548}" type="presOf" srcId="{D7F7A479-EB76-48AC-8B91-A988B5FB4710}" destId="{B6FE1C32-684B-4D6C-AF14-331568D7C035}" srcOrd="1" destOrd="0" presId="urn:microsoft.com/office/officeart/2005/8/layout/list1"/>
    <dgm:cxn modelId="{769B6E8E-37F3-4F8A-AD0B-95E869650117}" srcId="{8C214D28-A872-4D24-A7FC-AA8408A2DF4A}" destId="{43172DC0-6E24-4DF1-9660-C34353EC1423}" srcOrd="0" destOrd="0" parTransId="{83930F9E-2E78-4208-BDC4-3A3CDA2BB8D1}" sibTransId="{BE67F1D8-D5CE-4340-9514-B87D09A85E2A}"/>
    <dgm:cxn modelId="{313653B3-223C-4F39-B18F-B3038270B738}" type="presOf" srcId="{D7F7A479-EB76-48AC-8B91-A988B5FB4710}" destId="{082BBA3F-C62D-43FA-A19F-C83C93F21BCE}" srcOrd="0" destOrd="0" presId="urn:microsoft.com/office/officeart/2005/8/layout/list1"/>
    <dgm:cxn modelId="{771533E6-2932-46D9-8A38-88D56B27E69D}" type="presOf" srcId="{D1957BCA-1FAC-4C80-AEE7-B8996613AAF5}" destId="{E94AD240-37B6-4063-9C79-F246629F1DE8}" srcOrd="0" destOrd="0" presId="urn:microsoft.com/office/officeart/2005/8/layout/list1"/>
    <dgm:cxn modelId="{149965F1-22B5-4D72-914D-8E3380A5A927}" type="presOf" srcId="{43172DC0-6E24-4DF1-9660-C34353EC1423}" destId="{ED0E81D3-A8F6-4A6B-9A6E-06D531CE24F7}" srcOrd="0" destOrd="0" presId="urn:microsoft.com/office/officeart/2005/8/layout/list1"/>
    <dgm:cxn modelId="{0DF5F9C4-957B-4EDD-BD9D-FA34C425ADF8}" type="presParOf" srcId="{2A72E030-2516-477D-A9FA-98125EF55348}" destId="{1B7099C7-FEB2-4997-BEFC-5535F489AFD9}" srcOrd="0" destOrd="0" presId="urn:microsoft.com/office/officeart/2005/8/layout/list1"/>
    <dgm:cxn modelId="{2C4E907F-E9F2-46B7-AA23-1009D0C2C16A}" type="presParOf" srcId="{1B7099C7-FEB2-4997-BEFC-5535F489AFD9}" destId="{213A330B-4569-48CC-B7D6-D55F8A752497}" srcOrd="0" destOrd="0" presId="urn:microsoft.com/office/officeart/2005/8/layout/list1"/>
    <dgm:cxn modelId="{CA34A1C5-E103-4FD9-999B-4DD789922043}" type="presParOf" srcId="{1B7099C7-FEB2-4997-BEFC-5535F489AFD9}" destId="{BDFFA951-EE30-46F5-9983-E84FC1686EB4}" srcOrd="1" destOrd="0" presId="urn:microsoft.com/office/officeart/2005/8/layout/list1"/>
    <dgm:cxn modelId="{E1B1208B-1C07-4989-91E1-73E67C0ACC30}" type="presParOf" srcId="{2A72E030-2516-477D-A9FA-98125EF55348}" destId="{3271F83C-08CA-4864-AB01-C4141A75AF9F}" srcOrd="1" destOrd="0" presId="urn:microsoft.com/office/officeart/2005/8/layout/list1"/>
    <dgm:cxn modelId="{9F0FA9FC-B5DD-4CC4-B72D-579401269EE8}" type="presParOf" srcId="{2A72E030-2516-477D-A9FA-98125EF55348}" destId="{ED0E81D3-A8F6-4A6B-9A6E-06D531CE24F7}" srcOrd="2" destOrd="0" presId="urn:microsoft.com/office/officeart/2005/8/layout/list1"/>
    <dgm:cxn modelId="{FFC1FCAA-72B4-46B0-A66B-C1165E5729BC}" type="presParOf" srcId="{2A72E030-2516-477D-A9FA-98125EF55348}" destId="{ABE3F670-A0ED-4515-A772-D155ADA5DA5E}" srcOrd="3" destOrd="0" presId="urn:microsoft.com/office/officeart/2005/8/layout/list1"/>
    <dgm:cxn modelId="{E432CEA8-4A85-48B1-B4E6-FD7BDB5B1146}" type="presParOf" srcId="{2A72E030-2516-477D-A9FA-98125EF55348}" destId="{174D4E8B-E345-467A-A55A-249A0482C523}" srcOrd="4" destOrd="0" presId="urn:microsoft.com/office/officeart/2005/8/layout/list1"/>
    <dgm:cxn modelId="{4CE2FFCB-395C-4A8D-9879-B15EB06AC444}" type="presParOf" srcId="{174D4E8B-E345-467A-A55A-249A0482C523}" destId="{E94AD240-37B6-4063-9C79-F246629F1DE8}" srcOrd="0" destOrd="0" presId="urn:microsoft.com/office/officeart/2005/8/layout/list1"/>
    <dgm:cxn modelId="{C88EBE65-F2A9-4E80-9B17-3BB6C7A0AC32}" type="presParOf" srcId="{174D4E8B-E345-467A-A55A-249A0482C523}" destId="{3F5B6AFA-96C2-43E2-B826-76C1EF22EEC4}" srcOrd="1" destOrd="0" presId="urn:microsoft.com/office/officeart/2005/8/layout/list1"/>
    <dgm:cxn modelId="{E04C0343-2BD0-491A-98B6-3E90BB116FBB}" type="presParOf" srcId="{2A72E030-2516-477D-A9FA-98125EF55348}" destId="{BA066FBB-02F7-4A19-904F-0E8A50891622}" srcOrd="5" destOrd="0" presId="urn:microsoft.com/office/officeart/2005/8/layout/list1"/>
    <dgm:cxn modelId="{DE654275-8F33-4A54-8F27-07649071C43F}" type="presParOf" srcId="{2A72E030-2516-477D-A9FA-98125EF55348}" destId="{DE0398B8-6CEC-4203-A7CD-890BF3E62E96}" srcOrd="6" destOrd="0" presId="urn:microsoft.com/office/officeart/2005/8/layout/list1"/>
    <dgm:cxn modelId="{18FD8441-6631-43EE-96F0-D2728D61AC26}" type="presParOf" srcId="{2A72E030-2516-477D-A9FA-98125EF55348}" destId="{27B6FBD5-3ADC-434A-844A-9E5276230299}" srcOrd="7" destOrd="0" presId="urn:microsoft.com/office/officeart/2005/8/layout/list1"/>
    <dgm:cxn modelId="{93E4C958-409F-4305-B76B-7539865917B8}" type="presParOf" srcId="{2A72E030-2516-477D-A9FA-98125EF55348}" destId="{C04DEF13-4EB0-478C-84A8-704B578148BA}" srcOrd="8" destOrd="0" presId="urn:microsoft.com/office/officeart/2005/8/layout/list1"/>
    <dgm:cxn modelId="{2ECB2A14-5CB3-4935-A2DA-CF1DCAA6AB3A}" type="presParOf" srcId="{C04DEF13-4EB0-478C-84A8-704B578148BA}" destId="{082BBA3F-C62D-43FA-A19F-C83C93F21BCE}" srcOrd="0" destOrd="0" presId="urn:microsoft.com/office/officeart/2005/8/layout/list1"/>
    <dgm:cxn modelId="{D68CB89D-D6A2-4E54-81CF-31677F202184}" type="presParOf" srcId="{C04DEF13-4EB0-478C-84A8-704B578148BA}" destId="{B6FE1C32-684B-4D6C-AF14-331568D7C035}" srcOrd="1" destOrd="0" presId="urn:microsoft.com/office/officeart/2005/8/layout/list1"/>
    <dgm:cxn modelId="{2F7FC927-F818-4662-9C0A-3DFEEE3BEBF7}" type="presParOf" srcId="{2A72E030-2516-477D-A9FA-98125EF55348}" destId="{FDECFC25-54F5-488E-BE56-A6700C64ACFC}" srcOrd="9" destOrd="0" presId="urn:microsoft.com/office/officeart/2005/8/layout/list1"/>
    <dgm:cxn modelId="{833F08BB-4313-47B6-AA8F-A98FFE7CB539}" type="presParOf" srcId="{2A72E030-2516-477D-A9FA-98125EF55348}" destId="{7D99EF76-0950-445B-A291-D264A276467B}"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F41B263-24BA-4EAC-B346-47773CEB544B}"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fr-FR"/>
        </a:p>
      </dgm:t>
    </dgm:pt>
    <dgm:pt modelId="{39FF946A-F75A-4E33-A235-5FBEBF0E33D0}">
      <dgm:prSet phldrT="[Texte]"/>
      <dgm:spPr/>
      <dgm:t>
        <a:bodyPr/>
        <a:lstStyle/>
        <a:p>
          <a:r>
            <a:rPr lang="fr-FR" dirty="0">
              <a:effectLst/>
              <a:latin typeface="Calibri" panose="020F0502020204030204" pitchFamily="34" charset="0"/>
            </a:rPr>
            <a:t>COVID</a:t>
          </a:r>
          <a:endParaRPr lang="fr-FR" dirty="0"/>
        </a:p>
      </dgm:t>
    </dgm:pt>
    <dgm:pt modelId="{A0DAF236-4B62-43A0-85AD-F5CADC91E724}" type="parTrans" cxnId="{1EF8278A-E7DE-4720-A3E2-FA956A754BA2}">
      <dgm:prSet/>
      <dgm:spPr/>
      <dgm:t>
        <a:bodyPr/>
        <a:lstStyle/>
        <a:p>
          <a:endParaRPr lang="fr-FR"/>
        </a:p>
      </dgm:t>
    </dgm:pt>
    <dgm:pt modelId="{07767846-2569-4986-8462-B95B80508529}" type="sibTrans" cxnId="{1EF8278A-E7DE-4720-A3E2-FA956A754BA2}">
      <dgm:prSet/>
      <dgm:spPr/>
      <dgm:t>
        <a:bodyPr/>
        <a:lstStyle/>
        <a:p>
          <a:endParaRPr lang="fr-FR"/>
        </a:p>
      </dgm:t>
    </dgm:pt>
    <dgm:pt modelId="{DA779C89-8801-479A-9EEC-5BBC9F78848F}">
      <dgm:prSet phldrT="[Texte]"/>
      <dgm:spPr/>
      <dgm:t>
        <a:bodyPr/>
        <a:lstStyle/>
        <a:p>
          <a:r>
            <a:rPr lang="fr-FR" dirty="0"/>
            <a:t>TELETRAVAIL (PERSONNELS)</a:t>
          </a:r>
        </a:p>
      </dgm:t>
    </dgm:pt>
    <dgm:pt modelId="{6A1B5EA6-E9DE-4905-A331-FF45584251BF}" type="parTrans" cxnId="{26BEDBFA-F9C8-493C-A991-8FEA8AB7DF88}">
      <dgm:prSet/>
      <dgm:spPr/>
      <dgm:t>
        <a:bodyPr/>
        <a:lstStyle/>
        <a:p>
          <a:endParaRPr lang="fr-FR"/>
        </a:p>
      </dgm:t>
    </dgm:pt>
    <dgm:pt modelId="{339FD955-7513-47AA-BCAA-DFC2A2A4D91D}" type="sibTrans" cxnId="{26BEDBFA-F9C8-493C-A991-8FEA8AB7DF88}">
      <dgm:prSet/>
      <dgm:spPr/>
      <dgm:t>
        <a:bodyPr/>
        <a:lstStyle/>
        <a:p>
          <a:endParaRPr lang="fr-FR"/>
        </a:p>
      </dgm:t>
    </dgm:pt>
    <dgm:pt modelId="{71DE3CD0-404C-47BB-A13C-262E0E856984}">
      <dgm:prSet phldrT="[Texte]"/>
      <dgm:spPr/>
      <dgm:t>
        <a:bodyPr/>
        <a:lstStyle/>
        <a:p>
          <a:r>
            <a:rPr lang="fr-FR" dirty="0"/>
            <a:t>CONNEXION à DISTANCE pour LES ETUDIANTS ? </a:t>
          </a:r>
        </a:p>
      </dgm:t>
    </dgm:pt>
    <dgm:pt modelId="{293F314F-F8AB-4E76-AF4E-FF6A72BB7330}" type="parTrans" cxnId="{63C5B537-691A-42DB-AA77-D5D809CED593}">
      <dgm:prSet/>
      <dgm:spPr/>
      <dgm:t>
        <a:bodyPr/>
        <a:lstStyle/>
        <a:p>
          <a:endParaRPr lang="fr-FR"/>
        </a:p>
      </dgm:t>
    </dgm:pt>
    <dgm:pt modelId="{E340AD2E-0051-49BB-B00A-EC303E888E61}" type="sibTrans" cxnId="{63C5B537-691A-42DB-AA77-D5D809CED593}">
      <dgm:prSet/>
      <dgm:spPr/>
      <dgm:t>
        <a:bodyPr/>
        <a:lstStyle/>
        <a:p>
          <a:endParaRPr lang="fr-FR"/>
        </a:p>
      </dgm:t>
    </dgm:pt>
    <dgm:pt modelId="{4364D4D7-33FC-442B-99CD-6BDBEBEC84F0}">
      <dgm:prSet phldrT="[Texte]"/>
      <dgm:spPr/>
      <dgm:t>
        <a:bodyPr/>
        <a:lstStyle/>
        <a:p>
          <a:r>
            <a:rPr lang="fr-FR" dirty="0"/>
            <a:t>GUACAMOLE ? Autres ?</a:t>
          </a:r>
        </a:p>
        <a:p>
          <a:endParaRPr lang="fr-FR" dirty="0"/>
        </a:p>
      </dgm:t>
    </dgm:pt>
    <dgm:pt modelId="{D3BA2B30-F027-4E83-B6C0-002C57D9EC8F}" type="parTrans" cxnId="{06438C7F-EFFF-41D0-945F-730476F57F5E}">
      <dgm:prSet/>
      <dgm:spPr/>
      <dgm:t>
        <a:bodyPr/>
        <a:lstStyle/>
        <a:p>
          <a:endParaRPr lang="fr-FR"/>
        </a:p>
      </dgm:t>
    </dgm:pt>
    <dgm:pt modelId="{D7DB698E-36F6-4637-9511-D6FF7E30FBFD}" type="sibTrans" cxnId="{06438C7F-EFFF-41D0-945F-730476F57F5E}">
      <dgm:prSet/>
      <dgm:spPr/>
      <dgm:t>
        <a:bodyPr/>
        <a:lstStyle/>
        <a:p>
          <a:endParaRPr lang="fr-FR"/>
        </a:p>
      </dgm:t>
    </dgm:pt>
    <dgm:pt modelId="{EF82F811-0114-44C7-A247-9035544D70C4}">
      <dgm:prSet phldrT="[Texte]"/>
      <dgm:spPr/>
      <dgm:t>
        <a:bodyPr/>
        <a:lstStyle/>
        <a:p>
          <a:r>
            <a:rPr lang="fr-FR" dirty="0"/>
            <a:t>ENSEIGNEMENT à distance et ENSEIGNEMENT hybride	</a:t>
          </a:r>
        </a:p>
      </dgm:t>
    </dgm:pt>
    <dgm:pt modelId="{5D170D24-BDC7-4A87-B514-CC89BF232D2E}" type="parTrans" cxnId="{F335E370-E11B-4B3F-97E2-D4712130DF6D}">
      <dgm:prSet/>
      <dgm:spPr/>
    </dgm:pt>
    <dgm:pt modelId="{1553C1C3-07F6-4AA7-9C28-633113CA3009}" type="sibTrans" cxnId="{F335E370-E11B-4B3F-97E2-D4712130DF6D}">
      <dgm:prSet/>
      <dgm:spPr/>
    </dgm:pt>
    <dgm:pt modelId="{606097FA-C218-42CD-86C8-BE98A1F60FFB}">
      <dgm:prSet phldrT="[Texte]"/>
      <dgm:spPr/>
      <dgm:t>
        <a:bodyPr/>
        <a:lstStyle/>
        <a:p>
          <a:r>
            <a:rPr lang="fr-FR" dirty="0"/>
            <a:t> dispositifs TELETRAVAIL - Nomadisme – VPN Organisation SI </a:t>
          </a:r>
        </a:p>
      </dgm:t>
    </dgm:pt>
    <dgm:pt modelId="{23ABE7F2-9CD1-4867-92D7-F13B94E72A55}" type="parTrans" cxnId="{7293636E-98B3-46DA-B4F3-2B9EA46584EA}">
      <dgm:prSet/>
      <dgm:spPr/>
    </dgm:pt>
    <dgm:pt modelId="{A934AEF4-996D-455E-A51F-F6D41897F203}" type="sibTrans" cxnId="{7293636E-98B3-46DA-B4F3-2B9EA46584EA}">
      <dgm:prSet/>
      <dgm:spPr/>
    </dgm:pt>
    <dgm:pt modelId="{4DAEBCBB-BFF1-4990-9036-FA2353DC2C2F}">
      <dgm:prSet phldrT="[Texte]"/>
      <dgm:spPr/>
      <dgm:t>
        <a:bodyPr/>
        <a:lstStyle/>
        <a:p>
          <a:r>
            <a:rPr lang="fr-FR"/>
            <a:t>( </a:t>
          </a:r>
          <a:r>
            <a:rPr lang="fr-FR" dirty="0"/>
            <a:t>ZOOM – SOLUTIONS HYFLEX –ISAE)</a:t>
          </a:r>
        </a:p>
      </dgm:t>
    </dgm:pt>
    <dgm:pt modelId="{1419735D-425D-4CF1-9050-59149AE1D702}" type="parTrans" cxnId="{C986954C-B208-4E20-AC07-5AC199A6F0B9}">
      <dgm:prSet/>
      <dgm:spPr/>
    </dgm:pt>
    <dgm:pt modelId="{4B5D4344-F115-421D-9AF3-9881411BE662}" type="sibTrans" cxnId="{C986954C-B208-4E20-AC07-5AC199A6F0B9}">
      <dgm:prSet/>
      <dgm:spPr/>
    </dgm:pt>
    <dgm:pt modelId="{1FFED72C-43A5-415B-AA4F-DE9AA8699E5D}" type="pres">
      <dgm:prSet presAssocID="{CF41B263-24BA-4EAC-B346-47773CEB544B}" presName="hierChild1" presStyleCnt="0">
        <dgm:presLayoutVars>
          <dgm:orgChart val="1"/>
          <dgm:chPref val="1"/>
          <dgm:dir/>
          <dgm:animOne val="branch"/>
          <dgm:animLvl val="lvl"/>
          <dgm:resizeHandles/>
        </dgm:presLayoutVars>
      </dgm:prSet>
      <dgm:spPr/>
    </dgm:pt>
    <dgm:pt modelId="{C4979C9C-B1AF-4A79-AF25-9FCECAE3ADBF}" type="pres">
      <dgm:prSet presAssocID="{39FF946A-F75A-4E33-A235-5FBEBF0E33D0}" presName="hierRoot1" presStyleCnt="0">
        <dgm:presLayoutVars>
          <dgm:hierBranch val="init"/>
        </dgm:presLayoutVars>
      </dgm:prSet>
      <dgm:spPr/>
    </dgm:pt>
    <dgm:pt modelId="{68680668-4821-4087-AAE3-F26946429123}" type="pres">
      <dgm:prSet presAssocID="{39FF946A-F75A-4E33-A235-5FBEBF0E33D0}" presName="rootComposite1" presStyleCnt="0"/>
      <dgm:spPr/>
    </dgm:pt>
    <dgm:pt modelId="{80E4AC33-45CF-4578-9946-B1FBFBB75882}" type="pres">
      <dgm:prSet presAssocID="{39FF946A-F75A-4E33-A235-5FBEBF0E33D0}" presName="rootText1" presStyleLbl="node0" presStyleIdx="0" presStyleCnt="1" custScaleX="173161" custLinFactNeighborY="17994">
        <dgm:presLayoutVars>
          <dgm:chPref val="3"/>
        </dgm:presLayoutVars>
      </dgm:prSet>
      <dgm:spPr/>
    </dgm:pt>
    <dgm:pt modelId="{A58537F6-36A4-4FA8-9213-6F5AAC9E3234}" type="pres">
      <dgm:prSet presAssocID="{39FF946A-F75A-4E33-A235-5FBEBF0E33D0}" presName="rootConnector1" presStyleLbl="node1" presStyleIdx="0" presStyleCnt="0"/>
      <dgm:spPr/>
    </dgm:pt>
    <dgm:pt modelId="{C5997610-E976-4C85-B901-DC210D860225}" type="pres">
      <dgm:prSet presAssocID="{39FF946A-F75A-4E33-A235-5FBEBF0E33D0}" presName="hierChild2" presStyleCnt="0"/>
      <dgm:spPr/>
    </dgm:pt>
    <dgm:pt modelId="{41DF0CA1-BCD1-480F-AEC5-ACBB77794DDD}" type="pres">
      <dgm:prSet presAssocID="{6A1B5EA6-E9DE-4905-A331-FF45584251BF}" presName="Name37" presStyleLbl="parChTrans1D2" presStyleIdx="0" presStyleCnt="3"/>
      <dgm:spPr/>
    </dgm:pt>
    <dgm:pt modelId="{94320405-1944-4973-B8BC-1C3027FC08DF}" type="pres">
      <dgm:prSet presAssocID="{DA779C89-8801-479A-9EEC-5BBC9F78848F}" presName="hierRoot2" presStyleCnt="0">
        <dgm:presLayoutVars>
          <dgm:hierBranch val="init"/>
        </dgm:presLayoutVars>
      </dgm:prSet>
      <dgm:spPr/>
    </dgm:pt>
    <dgm:pt modelId="{563CF1AF-A3D6-43C6-9881-55FA5242CB5C}" type="pres">
      <dgm:prSet presAssocID="{DA779C89-8801-479A-9EEC-5BBC9F78848F}" presName="rootComposite" presStyleCnt="0"/>
      <dgm:spPr/>
    </dgm:pt>
    <dgm:pt modelId="{9F88D99F-C334-45BF-8A95-2AEC8C9E21E1}" type="pres">
      <dgm:prSet presAssocID="{DA779C89-8801-479A-9EEC-5BBC9F78848F}" presName="rootText" presStyleLbl="node2" presStyleIdx="0" presStyleCnt="3">
        <dgm:presLayoutVars>
          <dgm:chPref val="3"/>
        </dgm:presLayoutVars>
      </dgm:prSet>
      <dgm:spPr/>
    </dgm:pt>
    <dgm:pt modelId="{9AE79F52-806B-4AD7-9FA8-C0DD730DF428}" type="pres">
      <dgm:prSet presAssocID="{DA779C89-8801-479A-9EEC-5BBC9F78848F}" presName="rootConnector" presStyleLbl="node2" presStyleIdx="0" presStyleCnt="3"/>
      <dgm:spPr/>
    </dgm:pt>
    <dgm:pt modelId="{FA0516F7-5014-4ED3-86B7-834724B9E992}" type="pres">
      <dgm:prSet presAssocID="{DA779C89-8801-479A-9EEC-5BBC9F78848F}" presName="hierChild4" presStyleCnt="0"/>
      <dgm:spPr/>
    </dgm:pt>
    <dgm:pt modelId="{D0A2A2D4-5319-4CCA-BB8E-3C267DDAF770}" type="pres">
      <dgm:prSet presAssocID="{23ABE7F2-9CD1-4867-92D7-F13B94E72A55}" presName="Name37" presStyleLbl="parChTrans1D3" presStyleIdx="0" presStyleCnt="3"/>
      <dgm:spPr/>
    </dgm:pt>
    <dgm:pt modelId="{A528B93E-7CD4-4620-B8D8-9867F878B274}" type="pres">
      <dgm:prSet presAssocID="{606097FA-C218-42CD-86C8-BE98A1F60FFB}" presName="hierRoot2" presStyleCnt="0">
        <dgm:presLayoutVars>
          <dgm:hierBranch val="init"/>
        </dgm:presLayoutVars>
      </dgm:prSet>
      <dgm:spPr/>
    </dgm:pt>
    <dgm:pt modelId="{8BF0D060-E703-4C17-9241-51617A29F82F}" type="pres">
      <dgm:prSet presAssocID="{606097FA-C218-42CD-86C8-BE98A1F60FFB}" presName="rootComposite" presStyleCnt="0"/>
      <dgm:spPr/>
    </dgm:pt>
    <dgm:pt modelId="{86DBE322-C5B2-4427-BD81-B805E9D36FC8}" type="pres">
      <dgm:prSet presAssocID="{606097FA-C218-42CD-86C8-BE98A1F60FFB}" presName="rootText" presStyleLbl="node3" presStyleIdx="0" presStyleCnt="3">
        <dgm:presLayoutVars>
          <dgm:chPref val="3"/>
        </dgm:presLayoutVars>
      </dgm:prSet>
      <dgm:spPr/>
    </dgm:pt>
    <dgm:pt modelId="{FB1C23EA-6A52-4D8D-8890-149CAF42871E}" type="pres">
      <dgm:prSet presAssocID="{606097FA-C218-42CD-86C8-BE98A1F60FFB}" presName="rootConnector" presStyleLbl="node3" presStyleIdx="0" presStyleCnt="3"/>
      <dgm:spPr/>
    </dgm:pt>
    <dgm:pt modelId="{A159A9D9-EAF6-4F94-8F28-B6E3A1E42EE1}" type="pres">
      <dgm:prSet presAssocID="{606097FA-C218-42CD-86C8-BE98A1F60FFB}" presName="hierChild4" presStyleCnt="0"/>
      <dgm:spPr/>
    </dgm:pt>
    <dgm:pt modelId="{900F6E1E-1A81-4A5B-A66B-9F04F237D912}" type="pres">
      <dgm:prSet presAssocID="{606097FA-C218-42CD-86C8-BE98A1F60FFB}" presName="hierChild5" presStyleCnt="0"/>
      <dgm:spPr/>
    </dgm:pt>
    <dgm:pt modelId="{C2A9EBA2-41E3-4C7C-AFF6-2A02A6CC8F43}" type="pres">
      <dgm:prSet presAssocID="{DA779C89-8801-479A-9EEC-5BBC9F78848F}" presName="hierChild5" presStyleCnt="0"/>
      <dgm:spPr/>
    </dgm:pt>
    <dgm:pt modelId="{7FF26606-1F13-49FC-BCCD-AA4CC996072F}" type="pres">
      <dgm:prSet presAssocID="{5D170D24-BDC7-4A87-B514-CC89BF232D2E}" presName="Name37" presStyleLbl="parChTrans1D2" presStyleIdx="1" presStyleCnt="3"/>
      <dgm:spPr/>
    </dgm:pt>
    <dgm:pt modelId="{2BA6CFA3-8D94-4462-B2B2-5D7775072F15}" type="pres">
      <dgm:prSet presAssocID="{EF82F811-0114-44C7-A247-9035544D70C4}" presName="hierRoot2" presStyleCnt="0">
        <dgm:presLayoutVars>
          <dgm:hierBranch val="init"/>
        </dgm:presLayoutVars>
      </dgm:prSet>
      <dgm:spPr/>
    </dgm:pt>
    <dgm:pt modelId="{7250C320-E221-47B5-ACC6-253A67DEC760}" type="pres">
      <dgm:prSet presAssocID="{EF82F811-0114-44C7-A247-9035544D70C4}" presName="rootComposite" presStyleCnt="0"/>
      <dgm:spPr/>
    </dgm:pt>
    <dgm:pt modelId="{A978A4F1-02E2-42A1-B315-1C280BC67666}" type="pres">
      <dgm:prSet presAssocID="{EF82F811-0114-44C7-A247-9035544D70C4}" presName="rootText" presStyleLbl="node2" presStyleIdx="1" presStyleCnt="3">
        <dgm:presLayoutVars>
          <dgm:chPref val="3"/>
        </dgm:presLayoutVars>
      </dgm:prSet>
      <dgm:spPr/>
    </dgm:pt>
    <dgm:pt modelId="{C0C9F56F-0063-45BD-8CEB-118983220FA8}" type="pres">
      <dgm:prSet presAssocID="{EF82F811-0114-44C7-A247-9035544D70C4}" presName="rootConnector" presStyleLbl="node2" presStyleIdx="1" presStyleCnt="3"/>
      <dgm:spPr/>
    </dgm:pt>
    <dgm:pt modelId="{E0716E80-9E46-4543-BECC-486450911C7B}" type="pres">
      <dgm:prSet presAssocID="{EF82F811-0114-44C7-A247-9035544D70C4}" presName="hierChild4" presStyleCnt="0"/>
      <dgm:spPr/>
    </dgm:pt>
    <dgm:pt modelId="{50C50C51-25C0-4ED3-B393-72CECE7229CE}" type="pres">
      <dgm:prSet presAssocID="{1419735D-425D-4CF1-9050-59149AE1D702}" presName="Name37" presStyleLbl="parChTrans1D3" presStyleIdx="1" presStyleCnt="3"/>
      <dgm:spPr/>
    </dgm:pt>
    <dgm:pt modelId="{194A52AD-77E2-48F6-A7D6-9A9C742AD024}" type="pres">
      <dgm:prSet presAssocID="{4DAEBCBB-BFF1-4990-9036-FA2353DC2C2F}" presName="hierRoot2" presStyleCnt="0">
        <dgm:presLayoutVars>
          <dgm:hierBranch val="init"/>
        </dgm:presLayoutVars>
      </dgm:prSet>
      <dgm:spPr/>
    </dgm:pt>
    <dgm:pt modelId="{DD6446B8-ACD0-4D0D-AD25-F691E4EDED33}" type="pres">
      <dgm:prSet presAssocID="{4DAEBCBB-BFF1-4990-9036-FA2353DC2C2F}" presName="rootComposite" presStyleCnt="0"/>
      <dgm:spPr/>
    </dgm:pt>
    <dgm:pt modelId="{6425FF8B-51E5-41BE-BA8C-7A7A7973C1F4}" type="pres">
      <dgm:prSet presAssocID="{4DAEBCBB-BFF1-4990-9036-FA2353DC2C2F}" presName="rootText" presStyleLbl="node3" presStyleIdx="1" presStyleCnt="3">
        <dgm:presLayoutVars>
          <dgm:chPref val="3"/>
        </dgm:presLayoutVars>
      </dgm:prSet>
      <dgm:spPr/>
    </dgm:pt>
    <dgm:pt modelId="{4BC01DE4-6FD5-417D-8836-012CFEABDE18}" type="pres">
      <dgm:prSet presAssocID="{4DAEBCBB-BFF1-4990-9036-FA2353DC2C2F}" presName="rootConnector" presStyleLbl="node3" presStyleIdx="1" presStyleCnt="3"/>
      <dgm:spPr/>
    </dgm:pt>
    <dgm:pt modelId="{978D8827-7EEB-4C48-BD69-135B45BBF5C3}" type="pres">
      <dgm:prSet presAssocID="{4DAEBCBB-BFF1-4990-9036-FA2353DC2C2F}" presName="hierChild4" presStyleCnt="0"/>
      <dgm:spPr/>
    </dgm:pt>
    <dgm:pt modelId="{697D5852-5755-4E42-B5AC-3AFF0EC2BDEF}" type="pres">
      <dgm:prSet presAssocID="{4DAEBCBB-BFF1-4990-9036-FA2353DC2C2F}" presName="hierChild5" presStyleCnt="0"/>
      <dgm:spPr/>
    </dgm:pt>
    <dgm:pt modelId="{29A61431-28E7-4C9D-9AFF-66E072D852A9}" type="pres">
      <dgm:prSet presAssocID="{EF82F811-0114-44C7-A247-9035544D70C4}" presName="hierChild5" presStyleCnt="0"/>
      <dgm:spPr/>
    </dgm:pt>
    <dgm:pt modelId="{AE150281-5F8E-4816-912D-3F64A4EC6529}" type="pres">
      <dgm:prSet presAssocID="{293F314F-F8AB-4E76-AF4E-FF6A72BB7330}" presName="Name37" presStyleLbl="parChTrans1D2" presStyleIdx="2" presStyleCnt="3"/>
      <dgm:spPr/>
    </dgm:pt>
    <dgm:pt modelId="{AA0B9E7D-2A97-49F2-9081-E69925B7144A}" type="pres">
      <dgm:prSet presAssocID="{71DE3CD0-404C-47BB-A13C-262E0E856984}" presName="hierRoot2" presStyleCnt="0">
        <dgm:presLayoutVars>
          <dgm:hierBranch val="init"/>
        </dgm:presLayoutVars>
      </dgm:prSet>
      <dgm:spPr/>
    </dgm:pt>
    <dgm:pt modelId="{0F5A6CA9-5BA0-4B10-AB5E-BE999B07A2CC}" type="pres">
      <dgm:prSet presAssocID="{71DE3CD0-404C-47BB-A13C-262E0E856984}" presName="rootComposite" presStyleCnt="0"/>
      <dgm:spPr/>
    </dgm:pt>
    <dgm:pt modelId="{B8649C6A-6998-431E-8662-91F6D1ED6746}" type="pres">
      <dgm:prSet presAssocID="{71DE3CD0-404C-47BB-A13C-262E0E856984}" presName="rootText" presStyleLbl="node2" presStyleIdx="2" presStyleCnt="3">
        <dgm:presLayoutVars>
          <dgm:chPref val="3"/>
        </dgm:presLayoutVars>
      </dgm:prSet>
      <dgm:spPr/>
    </dgm:pt>
    <dgm:pt modelId="{028905F9-1E61-4C7F-8480-51F7E02C30AC}" type="pres">
      <dgm:prSet presAssocID="{71DE3CD0-404C-47BB-A13C-262E0E856984}" presName="rootConnector" presStyleLbl="node2" presStyleIdx="2" presStyleCnt="3"/>
      <dgm:spPr/>
    </dgm:pt>
    <dgm:pt modelId="{D52668F0-9BC8-49D2-B73B-216D161268FE}" type="pres">
      <dgm:prSet presAssocID="{71DE3CD0-404C-47BB-A13C-262E0E856984}" presName="hierChild4" presStyleCnt="0"/>
      <dgm:spPr/>
    </dgm:pt>
    <dgm:pt modelId="{50FF47A1-86EE-4326-90A2-47042E5A086D}" type="pres">
      <dgm:prSet presAssocID="{D3BA2B30-F027-4E83-B6C0-002C57D9EC8F}" presName="Name37" presStyleLbl="parChTrans1D3" presStyleIdx="2" presStyleCnt="3"/>
      <dgm:spPr/>
    </dgm:pt>
    <dgm:pt modelId="{14F158F4-EDB1-46D9-AED3-F18FBA8D03DF}" type="pres">
      <dgm:prSet presAssocID="{4364D4D7-33FC-442B-99CD-6BDBEBEC84F0}" presName="hierRoot2" presStyleCnt="0">
        <dgm:presLayoutVars>
          <dgm:hierBranch val="init"/>
        </dgm:presLayoutVars>
      </dgm:prSet>
      <dgm:spPr/>
    </dgm:pt>
    <dgm:pt modelId="{A797CD1B-72FD-484A-9DE3-F3E9B556FBBA}" type="pres">
      <dgm:prSet presAssocID="{4364D4D7-33FC-442B-99CD-6BDBEBEC84F0}" presName="rootComposite" presStyleCnt="0"/>
      <dgm:spPr/>
    </dgm:pt>
    <dgm:pt modelId="{4EC00E90-1F6C-4D5B-A1E1-B6046FADA609}" type="pres">
      <dgm:prSet presAssocID="{4364D4D7-33FC-442B-99CD-6BDBEBEC84F0}" presName="rootText" presStyleLbl="node3" presStyleIdx="2" presStyleCnt="3">
        <dgm:presLayoutVars>
          <dgm:chPref val="3"/>
        </dgm:presLayoutVars>
      </dgm:prSet>
      <dgm:spPr/>
    </dgm:pt>
    <dgm:pt modelId="{29DF76EE-39CA-4E42-915F-2ED2875F9114}" type="pres">
      <dgm:prSet presAssocID="{4364D4D7-33FC-442B-99CD-6BDBEBEC84F0}" presName="rootConnector" presStyleLbl="node3" presStyleIdx="2" presStyleCnt="3"/>
      <dgm:spPr/>
    </dgm:pt>
    <dgm:pt modelId="{0199AF7B-ADB3-41CF-AF36-CEB69D24EBB7}" type="pres">
      <dgm:prSet presAssocID="{4364D4D7-33FC-442B-99CD-6BDBEBEC84F0}" presName="hierChild4" presStyleCnt="0"/>
      <dgm:spPr/>
    </dgm:pt>
    <dgm:pt modelId="{09C0851D-F1C1-4532-9341-DBE3F80C3D49}" type="pres">
      <dgm:prSet presAssocID="{4364D4D7-33FC-442B-99CD-6BDBEBEC84F0}" presName="hierChild5" presStyleCnt="0"/>
      <dgm:spPr/>
    </dgm:pt>
    <dgm:pt modelId="{A81F9CBE-B534-4587-A43A-B8F44C980931}" type="pres">
      <dgm:prSet presAssocID="{71DE3CD0-404C-47BB-A13C-262E0E856984}" presName="hierChild5" presStyleCnt="0"/>
      <dgm:spPr/>
    </dgm:pt>
    <dgm:pt modelId="{A8399653-145B-45E8-AA8F-297E2C68F962}" type="pres">
      <dgm:prSet presAssocID="{39FF946A-F75A-4E33-A235-5FBEBF0E33D0}" presName="hierChild3" presStyleCnt="0"/>
      <dgm:spPr/>
    </dgm:pt>
  </dgm:ptLst>
  <dgm:cxnLst>
    <dgm:cxn modelId="{725B1532-F07A-41D7-8E68-A1BEC7735210}" type="presOf" srcId="{5D170D24-BDC7-4A87-B514-CC89BF232D2E}" destId="{7FF26606-1F13-49FC-BCCD-AA4CC996072F}" srcOrd="0" destOrd="0" presId="urn:microsoft.com/office/officeart/2005/8/layout/orgChart1"/>
    <dgm:cxn modelId="{E4C87C34-3DC6-4241-A5B4-DE049C12D68B}" type="presOf" srcId="{71DE3CD0-404C-47BB-A13C-262E0E856984}" destId="{028905F9-1E61-4C7F-8480-51F7E02C30AC}" srcOrd="1" destOrd="0" presId="urn:microsoft.com/office/officeart/2005/8/layout/orgChart1"/>
    <dgm:cxn modelId="{63C5B537-691A-42DB-AA77-D5D809CED593}" srcId="{39FF946A-F75A-4E33-A235-5FBEBF0E33D0}" destId="{71DE3CD0-404C-47BB-A13C-262E0E856984}" srcOrd="2" destOrd="0" parTransId="{293F314F-F8AB-4E76-AF4E-FF6A72BB7330}" sibTransId="{E340AD2E-0051-49BB-B00A-EC303E888E61}"/>
    <dgm:cxn modelId="{28A4AD5E-44BF-4A3A-8C1E-915EF345F047}" type="presOf" srcId="{39FF946A-F75A-4E33-A235-5FBEBF0E33D0}" destId="{A58537F6-36A4-4FA8-9213-6F5AAC9E3234}" srcOrd="1" destOrd="0" presId="urn:microsoft.com/office/officeart/2005/8/layout/orgChart1"/>
    <dgm:cxn modelId="{3E9E1042-4ECE-4158-9708-EECCE0C1308C}" type="presOf" srcId="{6A1B5EA6-E9DE-4905-A331-FF45584251BF}" destId="{41DF0CA1-BCD1-480F-AEC5-ACBB77794DDD}" srcOrd="0" destOrd="0" presId="urn:microsoft.com/office/officeart/2005/8/layout/orgChart1"/>
    <dgm:cxn modelId="{6A81026A-4043-4D8E-B8CD-70892F964F8C}" type="presOf" srcId="{1419735D-425D-4CF1-9050-59149AE1D702}" destId="{50C50C51-25C0-4ED3-B393-72CECE7229CE}" srcOrd="0" destOrd="0" presId="urn:microsoft.com/office/officeart/2005/8/layout/orgChart1"/>
    <dgm:cxn modelId="{C986954C-B208-4E20-AC07-5AC199A6F0B9}" srcId="{EF82F811-0114-44C7-A247-9035544D70C4}" destId="{4DAEBCBB-BFF1-4990-9036-FA2353DC2C2F}" srcOrd="0" destOrd="0" parTransId="{1419735D-425D-4CF1-9050-59149AE1D702}" sibTransId="{4B5D4344-F115-421D-9AF3-9881411BE662}"/>
    <dgm:cxn modelId="{7293636E-98B3-46DA-B4F3-2B9EA46584EA}" srcId="{DA779C89-8801-479A-9EEC-5BBC9F78848F}" destId="{606097FA-C218-42CD-86C8-BE98A1F60FFB}" srcOrd="0" destOrd="0" parTransId="{23ABE7F2-9CD1-4867-92D7-F13B94E72A55}" sibTransId="{A934AEF4-996D-455E-A51F-F6D41897F203}"/>
    <dgm:cxn modelId="{F335E370-E11B-4B3F-97E2-D4712130DF6D}" srcId="{39FF946A-F75A-4E33-A235-5FBEBF0E33D0}" destId="{EF82F811-0114-44C7-A247-9035544D70C4}" srcOrd="1" destOrd="0" parTransId="{5D170D24-BDC7-4A87-B514-CC89BF232D2E}" sibTransId="{1553C1C3-07F6-4AA7-9C28-633113CA3009}"/>
    <dgm:cxn modelId="{409CE450-EA26-463A-B8B3-D8956CD26022}" type="presOf" srcId="{4364D4D7-33FC-442B-99CD-6BDBEBEC84F0}" destId="{4EC00E90-1F6C-4D5B-A1E1-B6046FADA609}" srcOrd="0" destOrd="0" presId="urn:microsoft.com/office/officeart/2005/8/layout/orgChart1"/>
    <dgm:cxn modelId="{06438C7F-EFFF-41D0-945F-730476F57F5E}" srcId="{71DE3CD0-404C-47BB-A13C-262E0E856984}" destId="{4364D4D7-33FC-442B-99CD-6BDBEBEC84F0}" srcOrd="0" destOrd="0" parTransId="{D3BA2B30-F027-4E83-B6C0-002C57D9EC8F}" sibTransId="{D7DB698E-36F6-4637-9511-D6FF7E30FBFD}"/>
    <dgm:cxn modelId="{FD29DB89-5358-4A8D-BBA1-87D3B10E39B3}" type="presOf" srcId="{D3BA2B30-F027-4E83-B6C0-002C57D9EC8F}" destId="{50FF47A1-86EE-4326-90A2-47042E5A086D}" srcOrd="0" destOrd="0" presId="urn:microsoft.com/office/officeart/2005/8/layout/orgChart1"/>
    <dgm:cxn modelId="{1EF8278A-E7DE-4720-A3E2-FA956A754BA2}" srcId="{CF41B263-24BA-4EAC-B346-47773CEB544B}" destId="{39FF946A-F75A-4E33-A235-5FBEBF0E33D0}" srcOrd="0" destOrd="0" parTransId="{A0DAF236-4B62-43A0-85AD-F5CADC91E724}" sibTransId="{07767846-2569-4986-8462-B95B80508529}"/>
    <dgm:cxn modelId="{1F36D091-6EF1-40A4-8589-7623A77A0DDB}" type="presOf" srcId="{293F314F-F8AB-4E76-AF4E-FF6A72BB7330}" destId="{AE150281-5F8E-4816-912D-3F64A4EC6529}" srcOrd="0" destOrd="0" presId="urn:microsoft.com/office/officeart/2005/8/layout/orgChart1"/>
    <dgm:cxn modelId="{A4F9EB95-6393-4E05-8E05-E45892DFE0F1}" type="presOf" srcId="{39FF946A-F75A-4E33-A235-5FBEBF0E33D0}" destId="{80E4AC33-45CF-4578-9946-B1FBFBB75882}" srcOrd="0" destOrd="0" presId="urn:microsoft.com/office/officeart/2005/8/layout/orgChart1"/>
    <dgm:cxn modelId="{E413D897-54BF-475A-824C-81356571A736}" type="presOf" srcId="{606097FA-C218-42CD-86C8-BE98A1F60FFB}" destId="{86DBE322-C5B2-4427-BD81-B805E9D36FC8}" srcOrd="0" destOrd="0" presId="urn:microsoft.com/office/officeart/2005/8/layout/orgChart1"/>
    <dgm:cxn modelId="{6A59099C-4D37-4CD3-98AF-EF26A5F62511}" type="presOf" srcId="{71DE3CD0-404C-47BB-A13C-262E0E856984}" destId="{B8649C6A-6998-431E-8662-91F6D1ED6746}" srcOrd="0" destOrd="0" presId="urn:microsoft.com/office/officeart/2005/8/layout/orgChart1"/>
    <dgm:cxn modelId="{2E462B9F-8D78-4AEA-BD32-BF47414CFA23}" type="presOf" srcId="{606097FA-C218-42CD-86C8-BE98A1F60FFB}" destId="{FB1C23EA-6A52-4D8D-8890-149CAF42871E}" srcOrd="1" destOrd="0" presId="urn:microsoft.com/office/officeart/2005/8/layout/orgChart1"/>
    <dgm:cxn modelId="{E7A7C6B3-A2FC-4680-B405-8A00B9550CD0}" type="presOf" srcId="{CF41B263-24BA-4EAC-B346-47773CEB544B}" destId="{1FFED72C-43A5-415B-AA4F-DE9AA8699E5D}" srcOrd="0" destOrd="0" presId="urn:microsoft.com/office/officeart/2005/8/layout/orgChart1"/>
    <dgm:cxn modelId="{811029B8-4365-4329-B7CE-5B39CAEB385D}" type="presOf" srcId="{23ABE7F2-9CD1-4867-92D7-F13B94E72A55}" destId="{D0A2A2D4-5319-4CCA-BB8E-3C267DDAF770}" srcOrd="0" destOrd="0" presId="urn:microsoft.com/office/officeart/2005/8/layout/orgChart1"/>
    <dgm:cxn modelId="{4E768EC1-2678-463A-9E9E-FDFF14890024}" type="presOf" srcId="{DA779C89-8801-479A-9EEC-5BBC9F78848F}" destId="{9F88D99F-C334-45BF-8A95-2AEC8C9E21E1}" srcOrd="0" destOrd="0" presId="urn:microsoft.com/office/officeart/2005/8/layout/orgChart1"/>
    <dgm:cxn modelId="{99C881C2-E575-4044-A00F-15127CE65D87}" type="presOf" srcId="{EF82F811-0114-44C7-A247-9035544D70C4}" destId="{A978A4F1-02E2-42A1-B315-1C280BC67666}" srcOrd="0" destOrd="0" presId="urn:microsoft.com/office/officeart/2005/8/layout/orgChart1"/>
    <dgm:cxn modelId="{ECE495C3-2267-47F1-9843-998DF8DEB578}" type="presOf" srcId="{4364D4D7-33FC-442B-99CD-6BDBEBEC84F0}" destId="{29DF76EE-39CA-4E42-915F-2ED2875F9114}" srcOrd="1" destOrd="0" presId="urn:microsoft.com/office/officeart/2005/8/layout/orgChart1"/>
    <dgm:cxn modelId="{6302B1D2-C489-425C-949E-0CA413C0DA67}" type="presOf" srcId="{4DAEBCBB-BFF1-4990-9036-FA2353DC2C2F}" destId="{4BC01DE4-6FD5-417D-8836-012CFEABDE18}" srcOrd="1" destOrd="0" presId="urn:microsoft.com/office/officeart/2005/8/layout/orgChart1"/>
    <dgm:cxn modelId="{C9CD05D4-E8AC-488F-98B7-D50F831BED4C}" type="presOf" srcId="{4DAEBCBB-BFF1-4990-9036-FA2353DC2C2F}" destId="{6425FF8B-51E5-41BE-BA8C-7A7A7973C1F4}" srcOrd="0" destOrd="0" presId="urn:microsoft.com/office/officeart/2005/8/layout/orgChart1"/>
    <dgm:cxn modelId="{33ADCBEA-751A-4141-BD5D-79660B8B8834}" type="presOf" srcId="{DA779C89-8801-479A-9EEC-5BBC9F78848F}" destId="{9AE79F52-806B-4AD7-9FA8-C0DD730DF428}" srcOrd="1" destOrd="0" presId="urn:microsoft.com/office/officeart/2005/8/layout/orgChart1"/>
    <dgm:cxn modelId="{25EEC8F2-2135-4518-9E4D-4FE4B658EC46}" type="presOf" srcId="{EF82F811-0114-44C7-A247-9035544D70C4}" destId="{C0C9F56F-0063-45BD-8CEB-118983220FA8}" srcOrd="1" destOrd="0" presId="urn:microsoft.com/office/officeart/2005/8/layout/orgChart1"/>
    <dgm:cxn modelId="{26BEDBFA-F9C8-493C-A991-8FEA8AB7DF88}" srcId="{39FF946A-F75A-4E33-A235-5FBEBF0E33D0}" destId="{DA779C89-8801-479A-9EEC-5BBC9F78848F}" srcOrd="0" destOrd="0" parTransId="{6A1B5EA6-E9DE-4905-A331-FF45584251BF}" sibTransId="{339FD955-7513-47AA-BCAA-DFC2A2A4D91D}"/>
    <dgm:cxn modelId="{34951FB1-0B9C-463C-9FE3-DAD9BDE71AF1}" type="presParOf" srcId="{1FFED72C-43A5-415B-AA4F-DE9AA8699E5D}" destId="{C4979C9C-B1AF-4A79-AF25-9FCECAE3ADBF}" srcOrd="0" destOrd="0" presId="urn:microsoft.com/office/officeart/2005/8/layout/orgChart1"/>
    <dgm:cxn modelId="{73CBA7DB-706D-4776-847F-39E3411B110A}" type="presParOf" srcId="{C4979C9C-B1AF-4A79-AF25-9FCECAE3ADBF}" destId="{68680668-4821-4087-AAE3-F26946429123}" srcOrd="0" destOrd="0" presId="urn:microsoft.com/office/officeart/2005/8/layout/orgChart1"/>
    <dgm:cxn modelId="{A5FBF032-1400-4113-B3F8-E266C3311D43}" type="presParOf" srcId="{68680668-4821-4087-AAE3-F26946429123}" destId="{80E4AC33-45CF-4578-9946-B1FBFBB75882}" srcOrd="0" destOrd="0" presId="urn:microsoft.com/office/officeart/2005/8/layout/orgChart1"/>
    <dgm:cxn modelId="{AAF40452-FAC3-4858-8676-D9C1DADF2463}" type="presParOf" srcId="{68680668-4821-4087-AAE3-F26946429123}" destId="{A58537F6-36A4-4FA8-9213-6F5AAC9E3234}" srcOrd="1" destOrd="0" presId="urn:microsoft.com/office/officeart/2005/8/layout/orgChart1"/>
    <dgm:cxn modelId="{E1674DD9-BA93-4FB4-94D7-0CD799806C60}" type="presParOf" srcId="{C4979C9C-B1AF-4A79-AF25-9FCECAE3ADBF}" destId="{C5997610-E976-4C85-B901-DC210D860225}" srcOrd="1" destOrd="0" presId="urn:microsoft.com/office/officeart/2005/8/layout/orgChart1"/>
    <dgm:cxn modelId="{32E39AD9-9298-428B-B52C-8CB1877AC091}" type="presParOf" srcId="{C5997610-E976-4C85-B901-DC210D860225}" destId="{41DF0CA1-BCD1-480F-AEC5-ACBB77794DDD}" srcOrd="0" destOrd="0" presId="urn:microsoft.com/office/officeart/2005/8/layout/orgChart1"/>
    <dgm:cxn modelId="{2824F61A-0CC1-4AB5-B449-6399DA434942}" type="presParOf" srcId="{C5997610-E976-4C85-B901-DC210D860225}" destId="{94320405-1944-4973-B8BC-1C3027FC08DF}" srcOrd="1" destOrd="0" presId="urn:microsoft.com/office/officeart/2005/8/layout/orgChart1"/>
    <dgm:cxn modelId="{9A5AE54F-458F-46AE-8884-86EFEF38C409}" type="presParOf" srcId="{94320405-1944-4973-B8BC-1C3027FC08DF}" destId="{563CF1AF-A3D6-43C6-9881-55FA5242CB5C}" srcOrd="0" destOrd="0" presId="urn:microsoft.com/office/officeart/2005/8/layout/orgChart1"/>
    <dgm:cxn modelId="{2CDB1805-4AE2-499B-A868-468E35C54C91}" type="presParOf" srcId="{563CF1AF-A3D6-43C6-9881-55FA5242CB5C}" destId="{9F88D99F-C334-45BF-8A95-2AEC8C9E21E1}" srcOrd="0" destOrd="0" presId="urn:microsoft.com/office/officeart/2005/8/layout/orgChart1"/>
    <dgm:cxn modelId="{7186FFBD-714D-4025-B11E-0FD9A3A27C2D}" type="presParOf" srcId="{563CF1AF-A3D6-43C6-9881-55FA5242CB5C}" destId="{9AE79F52-806B-4AD7-9FA8-C0DD730DF428}" srcOrd="1" destOrd="0" presId="urn:microsoft.com/office/officeart/2005/8/layout/orgChart1"/>
    <dgm:cxn modelId="{BC0A97F3-6C81-4759-9D71-FB851F668B3D}" type="presParOf" srcId="{94320405-1944-4973-B8BC-1C3027FC08DF}" destId="{FA0516F7-5014-4ED3-86B7-834724B9E992}" srcOrd="1" destOrd="0" presId="urn:microsoft.com/office/officeart/2005/8/layout/orgChart1"/>
    <dgm:cxn modelId="{7CE6F9E1-3B35-4732-84E0-9569C0041C19}" type="presParOf" srcId="{FA0516F7-5014-4ED3-86B7-834724B9E992}" destId="{D0A2A2D4-5319-4CCA-BB8E-3C267DDAF770}" srcOrd="0" destOrd="0" presId="urn:microsoft.com/office/officeart/2005/8/layout/orgChart1"/>
    <dgm:cxn modelId="{B614AFDB-1005-423E-9BB9-6BC17FA2C354}" type="presParOf" srcId="{FA0516F7-5014-4ED3-86B7-834724B9E992}" destId="{A528B93E-7CD4-4620-B8D8-9867F878B274}" srcOrd="1" destOrd="0" presId="urn:microsoft.com/office/officeart/2005/8/layout/orgChart1"/>
    <dgm:cxn modelId="{6503C3D0-6F8B-4324-B448-7DB908D8C225}" type="presParOf" srcId="{A528B93E-7CD4-4620-B8D8-9867F878B274}" destId="{8BF0D060-E703-4C17-9241-51617A29F82F}" srcOrd="0" destOrd="0" presId="urn:microsoft.com/office/officeart/2005/8/layout/orgChart1"/>
    <dgm:cxn modelId="{7765E9A6-1422-4E5A-8E59-CBE0CAE99C0D}" type="presParOf" srcId="{8BF0D060-E703-4C17-9241-51617A29F82F}" destId="{86DBE322-C5B2-4427-BD81-B805E9D36FC8}" srcOrd="0" destOrd="0" presId="urn:microsoft.com/office/officeart/2005/8/layout/orgChart1"/>
    <dgm:cxn modelId="{6C528F30-4754-45B1-B1A1-EAC6CC6FD3A7}" type="presParOf" srcId="{8BF0D060-E703-4C17-9241-51617A29F82F}" destId="{FB1C23EA-6A52-4D8D-8890-149CAF42871E}" srcOrd="1" destOrd="0" presId="urn:microsoft.com/office/officeart/2005/8/layout/orgChart1"/>
    <dgm:cxn modelId="{061D8297-62E8-4737-9E97-2CDF95E8CEDA}" type="presParOf" srcId="{A528B93E-7CD4-4620-B8D8-9867F878B274}" destId="{A159A9D9-EAF6-4F94-8F28-B6E3A1E42EE1}" srcOrd="1" destOrd="0" presId="urn:microsoft.com/office/officeart/2005/8/layout/orgChart1"/>
    <dgm:cxn modelId="{D1C1FB5F-FFAB-4E7E-9A43-C42A9A75171A}" type="presParOf" srcId="{A528B93E-7CD4-4620-B8D8-9867F878B274}" destId="{900F6E1E-1A81-4A5B-A66B-9F04F237D912}" srcOrd="2" destOrd="0" presId="urn:microsoft.com/office/officeart/2005/8/layout/orgChart1"/>
    <dgm:cxn modelId="{63A76855-0C69-411E-9ABC-7030C42B3434}" type="presParOf" srcId="{94320405-1944-4973-B8BC-1C3027FC08DF}" destId="{C2A9EBA2-41E3-4C7C-AFF6-2A02A6CC8F43}" srcOrd="2" destOrd="0" presId="urn:microsoft.com/office/officeart/2005/8/layout/orgChart1"/>
    <dgm:cxn modelId="{7EDE78F9-295F-4181-AC42-4AC5DD293805}" type="presParOf" srcId="{C5997610-E976-4C85-B901-DC210D860225}" destId="{7FF26606-1F13-49FC-BCCD-AA4CC996072F}" srcOrd="2" destOrd="0" presId="urn:microsoft.com/office/officeart/2005/8/layout/orgChart1"/>
    <dgm:cxn modelId="{E830B355-C638-42AF-8980-81B4C1FBA118}" type="presParOf" srcId="{C5997610-E976-4C85-B901-DC210D860225}" destId="{2BA6CFA3-8D94-4462-B2B2-5D7775072F15}" srcOrd="3" destOrd="0" presId="urn:microsoft.com/office/officeart/2005/8/layout/orgChart1"/>
    <dgm:cxn modelId="{838E5CB3-D430-47F7-BA2F-105CA08ED482}" type="presParOf" srcId="{2BA6CFA3-8D94-4462-B2B2-5D7775072F15}" destId="{7250C320-E221-47B5-ACC6-253A67DEC760}" srcOrd="0" destOrd="0" presId="urn:microsoft.com/office/officeart/2005/8/layout/orgChart1"/>
    <dgm:cxn modelId="{8DD80EA2-597F-4737-B4D5-668CA5630DCC}" type="presParOf" srcId="{7250C320-E221-47B5-ACC6-253A67DEC760}" destId="{A978A4F1-02E2-42A1-B315-1C280BC67666}" srcOrd="0" destOrd="0" presId="urn:microsoft.com/office/officeart/2005/8/layout/orgChart1"/>
    <dgm:cxn modelId="{F2AA804B-12C6-477C-9095-FB52E39174C1}" type="presParOf" srcId="{7250C320-E221-47B5-ACC6-253A67DEC760}" destId="{C0C9F56F-0063-45BD-8CEB-118983220FA8}" srcOrd="1" destOrd="0" presId="urn:microsoft.com/office/officeart/2005/8/layout/orgChart1"/>
    <dgm:cxn modelId="{FB300673-D053-4A7A-B110-7F76DBB99CD6}" type="presParOf" srcId="{2BA6CFA3-8D94-4462-B2B2-5D7775072F15}" destId="{E0716E80-9E46-4543-BECC-486450911C7B}" srcOrd="1" destOrd="0" presId="urn:microsoft.com/office/officeart/2005/8/layout/orgChart1"/>
    <dgm:cxn modelId="{E9602DFA-C519-4F2B-ACBC-E574C5928D59}" type="presParOf" srcId="{E0716E80-9E46-4543-BECC-486450911C7B}" destId="{50C50C51-25C0-4ED3-B393-72CECE7229CE}" srcOrd="0" destOrd="0" presId="urn:microsoft.com/office/officeart/2005/8/layout/orgChart1"/>
    <dgm:cxn modelId="{EA8957DF-5B44-4F47-AE83-EA9DA08C7AD6}" type="presParOf" srcId="{E0716E80-9E46-4543-BECC-486450911C7B}" destId="{194A52AD-77E2-48F6-A7D6-9A9C742AD024}" srcOrd="1" destOrd="0" presId="urn:microsoft.com/office/officeart/2005/8/layout/orgChart1"/>
    <dgm:cxn modelId="{6CADEBC0-266D-4B5C-A0CC-E2D7D794F84B}" type="presParOf" srcId="{194A52AD-77E2-48F6-A7D6-9A9C742AD024}" destId="{DD6446B8-ACD0-4D0D-AD25-F691E4EDED33}" srcOrd="0" destOrd="0" presId="urn:microsoft.com/office/officeart/2005/8/layout/orgChart1"/>
    <dgm:cxn modelId="{29219F71-7BC3-49A6-910A-59CE667E106B}" type="presParOf" srcId="{DD6446B8-ACD0-4D0D-AD25-F691E4EDED33}" destId="{6425FF8B-51E5-41BE-BA8C-7A7A7973C1F4}" srcOrd="0" destOrd="0" presId="urn:microsoft.com/office/officeart/2005/8/layout/orgChart1"/>
    <dgm:cxn modelId="{0141F250-B6D7-474A-8C4D-97168C68560F}" type="presParOf" srcId="{DD6446B8-ACD0-4D0D-AD25-F691E4EDED33}" destId="{4BC01DE4-6FD5-417D-8836-012CFEABDE18}" srcOrd="1" destOrd="0" presId="urn:microsoft.com/office/officeart/2005/8/layout/orgChart1"/>
    <dgm:cxn modelId="{8F001EC6-F22E-48CC-AC76-0205EC885761}" type="presParOf" srcId="{194A52AD-77E2-48F6-A7D6-9A9C742AD024}" destId="{978D8827-7EEB-4C48-BD69-135B45BBF5C3}" srcOrd="1" destOrd="0" presId="urn:microsoft.com/office/officeart/2005/8/layout/orgChart1"/>
    <dgm:cxn modelId="{34C7DC41-D5EC-46C4-AF53-4ACE7DA61CB7}" type="presParOf" srcId="{194A52AD-77E2-48F6-A7D6-9A9C742AD024}" destId="{697D5852-5755-4E42-B5AC-3AFF0EC2BDEF}" srcOrd="2" destOrd="0" presId="urn:microsoft.com/office/officeart/2005/8/layout/orgChart1"/>
    <dgm:cxn modelId="{8FE5B28E-ECD9-4D3A-9382-7550280000E1}" type="presParOf" srcId="{2BA6CFA3-8D94-4462-B2B2-5D7775072F15}" destId="{29A61431-28E7-4C9D-9AFF-66E072D852A9}" srcOrd="2" destOrd="0" presId="urn:microsoft.com/office/officeart/2005/8/layout/orgChart1"/>
    <dgm:cxn modelId="{03B65FD9-1B06-412E-88C6-B72C9FECEEF2}" type="presParOf" srcId="{C5997610-E976-4C85-B901-DC210D860225}" destId="{AE150281-5F8E-4816-912D-3F64A4EC6529}" srcOrd="4" destOrd="0" presId="urn:microsoft.com/office/officeart/2005/8/layout/orgChart1"/>
    <dgm:cxn modelId="{DD3CF4ED-EB4A-41FF-ADFC-557113E09B24}" type="presParOf" srcId="{C5997610-E976-4C85-B901-DC210D860225}" destId="{AA0B9E7D-2A97-49F2-9081-E69925B7144A}" srcOrd="5" destOrd="0" presId="urn:microsoft.com/office/officeart/2005/8/layout/orgChart1"/>
    <dgm:cxn modelId="{E37E9572-3FD6-45B5-B784-DF2678186F3F}" type="presParOf" srcId="{AA0B9E7D-2A97-49F2-9081-E69925B7144A}" destId="{0F5A6CA9-5BA0-4B10-AB5E-BE999B07A2CC}" srcOrd="0" destOrd="0" presId="urn:microsoft.com/office/officeart/2005/8/layout/orgChart1"/>
    <dgm:cxn modelId="{4A7C98CC-9F27-49CA-B726-A20FC1B6B4EB}" type="presParOf" srcId="{0F5A6CA9-5BA0-4B10-AB5E-BE999B07A2CC}" destId="{B8649C6A-6998-431E-8662-91F6D1ED6746}" srcOrd="0" destOrd="0" presId="urn:microsoft.com/office/officeart/2005/8/layout/orgChart1"/>
    <dgm:cxn modelId="{8195C745-6F38-4B86-BA70-8A139832BE26}" type="presParOf" srcId="{0F5A6CA9-5BA0-4B10-AB5E-BE999B07A2CC}" destId="{028905F9-1E61-4C7F-8480-51F7E02C30AC}" srcOrd="1" destOrd="0" presId="urn:microsoft.com/office/officeart/2005/8/layout/orgChart1"/>
    <dgm:cxn modelId="{E4EC727E-0867-4D87-B406-02849CFF9834}" type="presParOf" srcId="{AA0B9E7D-2A97-49F2-9081-E69925B7144A}" destId="{D52668F0-9BC8-49D2-B73B-216D161268FE}" srcOrd="1" destOrd="0" presId="urn:microsoft.com/office/officeart/2005/8/layout/orgChart1"/>
    <dgm:cxn modelId="{A27EC39B-DE8B-4C2C-BC29-828630D77928}" type="presParOf" srcId="{D52668F0-9BC8-49D2-B73B-216D161268FE}" destId="{50FF47A1-86EE-4326-90A2-47042E5A086D}" srcOrd="0" destOrd="0" presId="urn:microsoft.com/office/officeart/2005/8/layout/orgChart1"/>
    <dgm:cxn modelId="{59992068-CC1B-426D-964C-F78EA8BACD57}" type="presParOf" srcId="{D52668F0-9BC8-49D2-B73B-216D161268FE}" destId="{14F158F4-EDB1-46D9-AED3-F18FBA8D03DF}" srcOrd="1" destOrd="0" presId="urn:microsoft.com/office/officeart/2005/8/layout/orgChart1"/>
    <dgm:cxn modelId="{AF2EA389-820E-4FE4-9AD1-056844FA8B8A}" type="presParOf" srcId="{14F158F4-EDB1-46D9-AED3-F18FBA8D03DF}" destId="{A797CD1B-72FD-484A-9DE3-F3E9B556FBBA}" srcOrd="0" destOrd="0" presId="urn:microsoft.com/office/officeart/2005/8/layout/orgChart1"/>
    <dgm:cxn modelId="{72B95E1D-A58E-457C-893E-CE919AE9D88C}" type="presParOf" srcId="{A797CD1B-72FD-484A-9DE3-F3E9B556FBBA}" destId="{4EC00E90-1F6C-4D5B-A1E1-B6046FADA609}" srcOrd="0" destOrd="0" presId="urn:microsoft.com/office/officeart/2005/8/layout/orgChart1"/>
    <dgm:cxn modelId="{E272BE46-FFC4-4BA7-9FCB-8E38405CCDA4}" type="presParOf" srcId="{A797CD1B-72FD-484A-9DE3-F3E9B556FBBA}" destId="{29DF76EE-39CA-4E42-915F-2ED2875F9114}" srcOrd="1" destOrd="0" presId="urn:microsoft.com/office/officeart/2005/8/layout/orgChart1"/>
    <dgm:cxn modelId="{2D8BC798-30E2-43BA-A3DE-05D8F5CE0C39}" type="presParOf" srcId="{14F158F4-EDB1-46D9-AED3-F18FBA8D03DF}" destId="{0199AF7B-ADB3-41CF-AF36-CEB69D24EBB7}" srcOrd="1" destOrd="0" presId="urn:microsoft.com/office/officeart/2005/8/layout/orgChart1"/>
    <dgm:cxn modelId="{297C0D7C-B5CB-47ED-88DF-260D8EC1A497}" type="presParOf" srcId="{14F158F4-EDB1-46D9-AED3-F18FBA8D03DF}" destId="{09C0851D-F1C1-4532-9341-DBE3F80C3D49}" srcOrd="2" destOrd="0" presId="urn:microsoft.com/office/officeart/2005/8/layout/orgChart1"/>
    <dgm:cxn modelId="{B4F3FDA5-E3AA-4794-A54E-6A8EBEF21D05}" type="presParOf" srcId="{AA0B9E7D-2A97-49F2-9081-E69925B7144A}" destId="{A81F9CBE-B534-4587-A43A-B8F44C980931}" srcOrd="2" destOrd="0" presId="urn:microsoft.com/office/officeart/2005/8/layout/orgChart1"/>
    <dgm:cxn modelId="{DF66495E-EA03-4CC1-8992-CABDA85F6A3B}" type="presParOf" srcId="{C4979C9C-B1AF-4A79-AF25-9FCECAE3ADBF}" destId="{A8399653-145B-45E8-AA8F-297E2C68F962}"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F41B263-24BA-4EAC-B346-47773CEB544B}"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fr-FR"/>
        </a:p>
      </dgm:t>
    </dgm:pt>
    <dgm:pt modelId="{39FF946A-F75A-4E33-A235-5FBEBF0E33D0}">
      <dgm:prSet phldrT="[Texte]"/>
      <dgm:spPr/>
      <dgm:t>
        <a:bodyPr/>
        <a:lstStyle/>
        <a:p>
          <a:r>
            <a:rPr lang="fr-FR" dirty="0"/>
            <a:t>PROCESSUS de préparation des salles sur un cycle de plusieurs mois</a:t>
          </a:r>
        </a:p>
      </dgm:t>
    </dgm:pt>
    <dgm:pt modelId="{A0DAF236-4B62-43A0-85AD-F5CADC91E724}" type="parTrans" cxnId="{1EF8278A-E7DE-4720-A3E2-FA956A754BA2}">
      <dgm:prSet/>
      <dgm:spPr/>
      <dgm:t>
        <a:bodyPr/>
        <a:lstStyle/>
        <a:p>
          <a:endParaRPr lang="fr-FR"/>
        </a:p>
      </dgm:t>
    </dgm:pt>
    <dgm:pt modelId="{07767846-2569-4986-8462-B95B80508529}" type="sibTrans" cxnId="{1EF8278A-E7DE-4720-A3E2-FA956A754BA2}">
      <dgm:prSet/>
      <dgm:spPr/>
      <dgm:t>
        <a:bodyPr/>
        <a:lstStyle/>
        <a:p>
          <a:endParaRPr lang="fr-FR"/>
        </a:p>
      </dgm:t>
    </dgm:pt>
    <dgm:pt modelId="{DA779C89-8801-479A-9EEC-5BBC9F78848F}">
      <dgm:prSet phldrT="[Texte]"/>
      <dgm:spPr/>
      <dgm:t>
        <a:bodyPr/>
        <a:lstStyle/>
        <a:p>
          <a:r>
            <a:rPr lang="fr-FR" dirty="0"/>
            <a:t>Nouveaux besoins logiciels </a:t>
          </a:r>
        </a:p>
      </dgm:t>
    </dgm:pt>
    <dgm:pt modelId="{6A1B5EA6-E9DE-4905-A331-FF45584251BF}" type="parTrans" cxnId="{26BEDBFA-F9C8-493C-A991-8FEA8AB7DF88}">
      <dgm:prSet/>
      <dgm:spPr/>
      <dgm:t>
        <a:bodyPr/>
        <a:lstStyle/>
        <a:p>
          <a:endParaRPr lang="fr-FR"/>
        </a:p>
      </dgm:t>
    </dgm:pt>
    <dgm:pt modelId="{339FD955-7513-47AA-BCAA-DFC2A2A4D91D}" type="sibTrans" cxnId="{26BEDBFA-F9C8-493C-A991-8FEA8AB7DF88}">
      <dgm:prSet/>
      <dgm:spPr/>
      <dgm:t>
        <a:bodyPr/>
        <a:lstStyle/>
        <a:p>
          <a:endParaRPr lang="fr-FR"/>
        </a:p>
      </dgm:t>
    </dgm:pt>
    <dgm:pt modelId="{EAB92101-BD05-42BB-A1A5-C6AF71A68276}">
      <dgm:prSet phldrT="[Texte]"/>
      <dgm:spPr/>
      <dgm:t>
        <a:bodyPr/>
        <a:lstStyle/>
        <a:p>
          <a:r>
            <a:rPr lang="fr-FR" dirty="0">
              <a:effectLst/>
              <a:latin typeface="Calibri" panose="020F0502020204030204" pitchFamily="34" charset="0"/>
            </a:rPr>
            <a:t>Installations complexes</a:t>
          </a:r>
          <a:endParaRPr lang="fr-FR" dirty="0"/>
        </a:p>
      </dgm:t>
    </dgm:pt>
    <dgm:pt modelId="{3DEEA4AC-7030-4886-86FE-815D733EC172}" type="parTrans" cxnId="{2EFC13B1-8350-47B1-A356-0C5BD378ED0A}">
      <dgm:prSet/>
      <dgm:spPr/>
      <dgm:t>
        <a:bodyPr/>
        <a:lstStyle/>
        <a:p>
          <a:endParaRPr lang="fr-FR"/>
        </a:p>
      </dgm:t>
    </dgm:pt>
    <dgm:pt modelId="{2B178A03-046A-4DA3-A7E5-3ED68F58DAF2}" type="sibTrans" cxnId="{2EFC13B1-8350-47B1-A356-0C5BD378ED0A}">
      <dgm:prSet/>
      <dgm:spPr/>
      <dgm:t>
        <a:bodyPr/>
        <a:lstStyle/>
        <a:p>
          <a:endParaRPr lang="fr-FR"/>
        </a:p>
      </dgm:t>
    </dgm:pt>
    <dgm:pt modelId="{1FFED72C-43A5-415B-AA4F-DE9AA8699E5D}" type="pres">
      <dgm:prSet presAssocID="{CF41B263-24BA-4EAC-B346-47773CEB544B}" presName="hierChild1" presStyleCnt="0">
        <dgm:presLayoutVars>
          <dgm:orgChart val="1"/>
          <dgm:chPref val="1"/>
          <dgm:dir/>
          <dgm:animOne val="branch"/>
          <dgm:animLvl val="lvl"/>
          <dgm:resizeHandles/>
        </dgm:presLayoutVars>
      </dgm:prSet>
      <dgm:spPr/>
    </dgm:pt>
    <dgm:pt modelId="{C4979C9C-B1AF-4A79-AF25-9FCECAE3ADBF}" type="pres">
      <dgm:prSet presAssocID="{39FF946A-F75A-4E33-A235-5FBEBF0E33D0}" presName="hierRoot1" presStyleCnt="0">
        <dgm:presLayoutVars>
          <dgm:hierBranch val="init"/>
        </dgm:presLayoutVars>
      </dgm:prSet>
      <dgm:spPr/>
    </dgm:pt>
    <dgm:pt modelId="{68680668-4821-4087-AAE3-F26946429123}" type="pres">
      <dgm:prSet presAssocID="{39FF946A-F75A-4E33-A235-5FBEBF0E33D0}" presName="rootComposite1" presStyleCnt="0"/>
      <dgm:spPr/>
    </dgm:pt>
    <dgm:pt modelId="{80E4AC33-45CF-4578-9946-B1FBFBB75882}" type="pres">
      <dgm:prSet presAssocID="{39FF946A-F75A-4E33-A235-5FBEBF0E33D0}" presName="rootText1" presStyleLbl="node0" presStyleIdx="0" presStyleCnt="1" custScaleX="173161" custLinFactNeighborY="17994">
        <dgm:presLayoutVars>
          <dgm:chPref val="3"/>
        </dgm:presLayoutVars>
      </dgm:prSet>
      <dgm:spPr/>
    </dgm:pt>
    <dgm:pt modelId="{A58537F6-36A4-4FA8-9213-6F5AAC9E3234}" type="pres">
      <dgm:prSet presAssocID="{39FF946A-F75A-4E33-A235-5FBEBF0E33D0}" presName="rootConnector1" presStyleLbl="node1" presStyleIdx="0" presStyleCnt="0"/>
      <dgm:spPr/>
    </dgm:pt>
    <dgm:pt modelId="{C5997610-E976-4C85-B901-DC210D860225}" type="pres">
      <dgm:prSet presAssocID="{39FF946A-F75A-4E33-A235-5FBEBF0E33D0}" presName="hierChild2" presStyleCnt="0"/>
      <dgm:spPr/>
    </dgm:pt>
    <dgm:pt modelId="{41DF0CA1-BCD1-480F-AEC5-ACBB77794DDD}" type="pres">
      <dgm:prSet presAssocID="{6A1B5EA6-E9DE-4905-A331-FF45584251BF}" presName="Name37" presStyleLbl="parChTrans1D2" presStyleIdx="0" presStyleCnt="2"/>
      <dgm:spPr/>
    </dgm:pt>
    <dgm:pt modelId="{94320405-1944-4973-B8BC-1C3027FC08DF}" type="pres">
      <dgm:prSet presAssocID="{DA779C89-8801-479A-9EEC-5BBC9F78848F}" presName="hierRoot2" presStyleCnt="0">
        <dgm:presLayoutVars>
          <dgm:hierBranch val="init"/>
        </dgm:presLayoutVars>
      </dgm:prSet>
      <dgm:spPr/>
    </dgm:pt>
    <dgm:pt modelId="{563CF1AF-A3D6-43C6-9881-55FA5242CB5C}" type="pres">
      <dgm:prSet presAssocID="{DA779C89-8801-479A-9EEC-5BBC9F78848F}" presName="rootComposite" presStyleCnt="0"/>
      <dgm:spPr/>
    </dgm:pt>
    <dgm:pt modelId="{9F88D99F-C334-45BF-8A95-2AEC8C9E21E1}" type="pres">
      <dgm:prSet presAssocID="{DA779C89-8801-479A-9EEC-5BBC9F78848F}" presName="rootText" presStyleLbl="node2" presStyleIdx="0" presStyleCnt="2">
        <dgm:presLayoutVars>
          <dgm:chPref val="3"/>
        </dgm:presLayoutVars>
      </dgm:prSet>
      <dgm:spPr/>
    </dgm:pt>
    <dgm:pt modelId="{9AE79F52-806B-4AD7-9FA8-C0DD730DF428}" type="pres">
      <dgm:prSet presAssocID="{DA779C89-8801-479A-9EEC-5BBC9F78848F}" presName="rootConnector" presStyleLbl="node2" presStyleIdx="0" presStyleCnt="2"/>
      <dgm:spPr/>
    </dgm:pt>
    <dgm:pt modelId="{FA0516F7-5014-4ED3-86B7-834724B9E992}" type="pres">
      <dgm:prSet presAssocID="{DA779C89-8801-479A-9EEC-5BBC9F78848F}" presName="hierChild4" presStyleCnt="0"/>
      <dgm:spPr/>
    </dgm:pt>
    <dgm:pt modelId="{C2A9EBA2-41E3-4C7C-AFF6-2A02A6CC8F43}" type="pres">
      <dgm:prSet presAssocID="{DA779C89-8801-479A-9EEC-5BBC9F78848F}" presName="hierChild5" presStyleCnt="0"/>
      <dgm:spPr/>
    </dgm:pt>
    <dgm:pt modelId="{160826F7-8038-4488-9278-F4672F45EA58}" type="pres">
      <dgm:prSet presAssocID="{3DEEA4AC-7030-4886-86FE-815D733EC172}" presName="Name37" presStyleLbl="parChTrans1D2" presStyleIdx="1" presStyleCnt="2"/>
      <dgm:spPr/>
    </dgm:pt>
    <dgm:pt modelId="{EB19F00C-505A-435D-8543-8C45DBA86149}" type="pres">
      <dgm:prSet presAssocID="{EAB92101-BD05-42BB-A1A5-C6AF71A68276}" presName="hierRoot2" presStyleCnt="0">
        <dgm:presLayoutVars>
          <dgm:hierBranch val="init"/>
        </dgm:presLayoutVars>
      </dgm:prSet>
      <dgm:spPr/>
    </dgm:pt>
    <dgm:pt modelId="{2355C351-1005-42D7-83F7-31DA7167EAED}" type="pres">
      <dgm:prSet presAssocID="{EAB92101-BD05-42BB-A1A5-C6AF71A68276}" presName="rootComposite" presStyleCnt="0"/>
      <dgm:spPr/>
    </dgm:pt>
    <dgm:pt modelId="{6FAF6F8D-4328-48AF-9022-A617E8300D73}" type="pres">
      <dgm:prSet presAssocID="{EAB92101-BD05-42BB-A1A5-C6AF71A68276}" presName="rootText" presStyleLbl="node2" presStyleIdx="1" presStyleCnt="2">
        <dgm:presLayoutVars>
          <dgm:chPref val="3"/>
        </dgm:presLayoutVars>
      </dgm:prSet>
      <dgm:spPr/>
    </dgm:pt>
    <dgm:pt modelId="{E0D7313D-5708-4F30-A02E-EA7F28FE7CCC}" type="pres">
      <dgm:prSet presAssocID="{EAB92101-BD05-42BB-A1A5-C6AF71A68276}" presName="rootConnector" presStyleLbl="node2" presStyleIdx="1" presStyleCnt="2"/>
      <dgm:spPr/>
    </dgm:pt>
    <dgm:pt modelId="{5744EA6A-16F0-434D-B453-299EECA00B55}" type="pres">
      <dgm:prSet presAssocID="{EAB92101-BD05-42BB-A1A5-C6AF71A68276}" presName="hierChild4" presStyleCnt="0"/>
      <dgm:spPr/>
    </dgm:pt>
    <dgm:pt modelId="{A293DD85-E7C6-4FA5-9A56-AA76CB7C9CD1}" type="pres">
      <dgm:prSet presAssocID="{EAB92101-BD05-42BB-A1A5-C6AF71A68276}" presName="hierChild5" presStyleCnt="0"/>
      <dgm:spPr/>
    </dgm:pt>
    <dgm:pt modelId="{A8399653-145B-45E8-AA8F-297E2C68F962}" type="pres">
      <dgm:prSet presAssocID="{39FF946A-F75A-4E33-A235-5FBEBF0E33D0}" presName="hierChild3" presStyleCnt="0"/>
      <dgm:spPr/>
    </dgm:pt>
  </dgm:ptLst>
  <dgm:cxnLst>
    <dgm:cxn modelId="{31498A0C-4D99-42AB-9B0E-70B3813F019F}" type="presOf" srcId="{EAB92101-BD05-42BB-A1A5-C6AF71A68276}" destId="{E0D7313D-5708-4F30-A02E-EA7F28FE7CCC}" srcOrd="1" destOrd="0" presId="urn:microsoft.com/office/officeart/2005/8/layout/orgChart1"/>
    <dgm:cxn modelId="{7D5BBA1A-1205-44BA-9985-E7DD81D46031}" type="presOf" srcId="{3DEEA4AC-7030-4886-86FE-815D733EC172}" destId="{160826F7-8038-4488-9278-F4672F45EA58}" srcOrd="0" destOrd="0" presId="urn:microsoft.com/office/officeart/2005/8/layout/orgChart1"/>
    <dgm:cxn modelId="{28A4AD5E-44BF-4A3A-8C1E-915EF345F047}" type="presOf" srcId="{39FF946A-F75A-4E33-A235-5FBEBF0E33D0}" destId="{A58537F6-36A4-4FA8-9213-6F5AAC9E3234}" srcOrd="1" destOrd="0" presId="urn:microsoft.com/office/officeart/2005/8/layout/orgChart1"/>
    <dgm:cxn modelId="{3E9E1042-4ECE-4158-9708-EECCE0C1308C}" type="presOf" srcId="{6A1B5EA6-E9DE-4905-A331-FF45584251BF}" destId="{41DF0CA1-BCD1-480F-AEC5-ACBB77794DDD}" srcOrd="0" destOrd="0" presId="urn:microsoft.com/office/officeart/2005/8/layout/orgChart1"/>
    <dgm:cxn modelId="{1EF8278A-E7DE-4720-A3E2-FA956A754BA2}" srcId="{CF41B263-24BA-4EAC-B346-47773CEB544B}" destId="{39FF946A-F75A-4E33-A235-5FBEBF0E33D0}" srcOrd="0" destOrd="0" parTransId="{A0DAF236-4B62-43A0-85AD-F5CADC91E724}" sibTransId="{07767846-2569-4986-8462-B95B80508529}"/>
    <dgm:cxn modelId="{A4F9EB95-6393-4E05-8E05-E45892DFE0F1}" type="presOf" srcId="{39FF946A-F75A-4E33-A235-5FBEBF0E33D0}" destId="{80E4AC33-45CF-4578-9946-B1FBFBB75882}" srcOrd="0" destOrd="0" presId="urn:microsoft.com/office/officeart/2005/8/layout/orgChart1"/>
    <dgm:cxn modelId="{797CEB9D-F3CA-4D6B-B463-D19EE7D3CF0F}" type="presOf" srcId="{EAB92101-BD05-42BB-A1A5-C6AF71A68276}" destId="{6FAF6F8D-4328-48AF-9022-A617E8300D73}" srcOrd="0" destOrd="0" presId="urn:microsoft.com/office/officeart/2005/8/layout/orgChart1"/>
    <dgm:cxn modelId="{2EFC13B1-8350-47B1-A356-0C5BD378ED0A}" srcId="{39FF946A-F75A-4E33-A235-5FBEBF0E33D0}" destId="{EAB92101-BD05-42BB-A1A5-C6AF71A68276}" srcOrd="1" destOrd="0" parTransId="{3DEEA4AC-7030-4886-86FE-815D733EC172}" sibTransId="{2B178A03-046A-4DA3-A7E5-3ED68F58DAF2}"/>
    <dgm:cxn modelId="{E7A7C6B3-A2FC-4680-B405-8A00B9550CD0}" type="presOf" srcId="{CF41B263-24BA-4EAC-B346-47773CEB544B}" destId="{1FFED72C-43A5-415B-AA4F-DE9AA8699E5D}" srcOrd="0" destOrd="0" presId="urn:microsoft.com/office/officeart/2005/8/layout/orgChart1"/>
    <dgm:cxn modelId="{4E768EC1-2678-463A-9E9E-FDFF14890024}" type="presOf" srcId="{DA779C89-8801-479A-9EEC-5BBC9F78848F}" destId="{9F88D99F-C334-45BF-8A95-2AEC8C9E21E1}" srcOrd="0" destOrd="0" presId="urn:microsoft.com/office/officeart/2005/8/layout/orgChart1"/>
    <dgm:cxn modelId="{33ADCBEA-751A-4141-BD5D-79660B8B8834}" type="presOf" srcId="{DA779C89-8801-479A-9EEC-5BBC9F78848F}" destId="{9AE79F52-806B-4AD7-9FA8-C0DD730DF428}" srcOrd="1" destOrd="0" presId="urn:microsoft.com/office/officeart/2005/8/layout/orgChart1"/>
    <dgm:cxn modelId="{26BEDBFA-F9C8-493C-A991-8FEA8AB7DF88}" srcId="{39FF946A-F75A-4E33-A235-5FBEBF0E33D0}" destId="{DA779C89-8801-479A-9EEC-5BBC9F78848F}" srcOrd="0" destOrd="0" parTransId="{6A1B5EA6-E9DE-4905-A331-FF45584251BF}" sibTransId="{339FD955-7513-47AA-BCAA-DFC2A2A4D91D}"/>
    <dgm:cxn modelId="{34951FB1-0B9C-463C-9FE3-DAD9BDE71AF1}" type="presParOf" srcId="{1FFED72C-43A5-415B-AA4F-DE9AA8699E5D}" destId="{C4979C9C-B1AF-4A79-AF25-9FCECAE3ADBF}" srcOrd="0" destOrd="0" presId="urn:microsoft.com/office/officeart/2005/8/layout/orgChart1"/>
    <dgm:cxn modelId="{73CBA7DB-706D-4776-847F-39E3411B110A}" type="presParOf" srcId="{C4979C9C-B1AF-4A79-AF25-9FCECAE3ADBF}" destId="{68680668-4821-4087-AAE3-F26946429123}" srcOrd="0" destOrd="0" presId="urn:microsoft.com/office/officeart/2005/8/layout/orgChart1"/>
    <dgm:cxn modelId="{A5FBF032-1400-4113-B3F8-E266C3311D43}" type="presParOf" srcId="{68680668-4821-4087-AAE3-F26946429123}" destId="{80E4AC33-45CF-4578-9946-B1FBFBB75882}" srcOrd="0" destOrd="0" presId="urn:microsoft.com/office/officeart/2005/8/layout/orgChart1"/>
    <dgm:cxn modelId="{AAF40452-FAC3-4858-8676-D9C1DADF2463}" type="presParOf" srcId="{68680668-4821-4087-AAE3-F26946429123}" destId="{A58537F6-36A4-4FA8-9213-6F5AAC9E3234}" srcOrd="1" destOrd="0" presId="urn:microsoft.com/office/officeart/2005/8/layout/orgChart1"/>
    <dgm:cxn modelId="{E1674DD9-BA93-4FB4-94D7-0CD799806C60}" type="presParOf" srcId="{C4979C9C-B1AF-4A79-AF25-9FCECAE3ADBF}" destId="{C5997610-E976-4C85-B901-DC210D860225}" srcOrd="1" destOrd="0" presId="urn:microsoft.com/office/officeart/2005/8/layout/orgChart1"/>
    <dgm:cxn modelId="{32E39AD9-9298-428B-B52C-8CB1877AC091}" type="presParOf" srcId="{C5997610-E976-4C85-B901-DC210D860225}" destId="{41DF0CA1-BCD1-480F-AEC5-ACBB77794DDD}" srcOrd="0" destOrd="0" presId="urn:microsoft.com/office/officeart/2005/8/layout/orgChart1"/>
    <dgm:cxn modelId="{2824F61A-0CC1-4AB5-B449-6399DA434942}" type="presParOf" srcId="{C5997610-E976-4C85-B901-DC210D860225}" destId="{94320405-1944-4973-B8BC-1C3027FC08DF}" srcOrd="1" destOrd="0" presId="urn:microsoft.com/office/officeart/2005/8/layout/orgChart1"/>
    <dgm:cxn modelId="{9A5AE54F-458F-46AE-8884-86EFEF38C409}" type="presParOf" srcId="{94320405-1944-4973-B8BC-1C3027FC08DF}" destId="{563CF1AF-A3D6-43C6-9881-55FA5242CB5C}" srcOrd="0" destOrd="0" presId="urn:microsoft.com/office/officeart/2005/8/layout/orgChart1"/>
    <dgm:cxn modelId="{2CDB1805-4AE2-499B-A868-468E35C54C91}" type="presParOf" srcId="{563CF1AF-A3D6-43C6-9881-55FA5242CB5C}" destId="{9F88D99F-C334-45BF-8A95-2AEC8C9E21E1}" srcOrd="0" destOrd="0" presId="urn:microsoft.com/office/officeart/2005/8/layout/orgChart1"/>
    <dgm:cxn modelId="{7186FFBD-714D-4025-B11E-0FD9A3A27C2D}" type="presParOf" srcId="{563CF1AF-A3D6-43C6-9881-55FA5242CB5C}" destId="{9AE79F52-806B-4AD7-9FA8-C0DD730DF428}" srcOrd="1" destOrd="0" presId="urn:microsoft.com/office/officeart/2005/8/layout/orgChart1"/>
    <dgm:cxn modelId="{BC0A97F3-6C81-4759-9D71-FB851F668B3D}" type="presParOf" srcId="{94320405-1944-4973-B8BC-1C3027FC08DF}" destId="{FA0516F7-5014-4ED3-86B7-834724B9E992}" srcOrd="1" destOrd="0" presId="urn:microsoft.com/office/officeart/2005/8/layout/orgChart1"/>
    <dgm:cxn modelId="{63A76855-0C69-411E-9ABC-7030C42B3434}" type="presParOf" srcId="{94320405-1944-4973-B8BC-1C3027FC08DF}" destId="{C2A9EBA2-41E3-4C7C-AFF6-2A02A6CC8F43}" srcOrd="2" destOrd="0" presId="urn:microsoft.com/office/officeart/2005/8/layout/orgChart1"/>
    <dgm:cxn modelId="{B6B9F45B-87D2-4856-BE78-EB0A044AB7D8}" type="presParOf" srcId="{C5997610-E976-4C85-B901-DC210D860225}" destId="{160826F7-8038-4488-9278-F4672F45EA58}" srcOrd="2" destOrd="0" presId="urn:microsoft.com/office/officeart/2005/8/layout/orgChart1"/>
    <dgm:cxn modelId="{4A4780CB-693A-4B64-B04C-18B6FE86B3E5}" type="presParOf" srcId="{C5997610-E976-4C85-B901-DC210D860225}" destId="{EB19F00C-505A-435D-8543-8C45DBA86149}" srcOrd="3" destOrd="0" presId="urn:microsoft.com/office/officeart/2005/8/layout/orgChart1"/>
    <dgm:cxn modelId="{C3438AC9-3799-468F-BAD1-4EEC634D7A5E}" type="presParOf" srcId="{EB19F00C-505A-435D-8543-8C45DBA86149}" destId="{2355C351-1005-42D7-83F7-31DA7167EAED}" srcOrd="0" destOrd="0" presId="urn:microsoft.com/office/officeart/2005/8/layout/orgChart1"/>
    <dgm:cxn modelId="{BA7AA7F9-AC25-4CDF-A078-B4585C339C5D}" type="presParOf" srcId="{2355C351-1005-42D7-83F7-31DA7167EAED}" destId="{6FAF6F8D-4328-48AF-9022-A617E8300D73}" srcOrd="0" destOrd="0" presId="urn:microsoft.com/office/officeart/2005/8/layout/orgChart1"/>
    <dgm:cxn modelId="{5F631D71-DFA2-4A21-999F-6CC10EB22A8D}" type="presParOf" srcId="{2355C351-1005-42D7-83F7-31DA7167EAED}" destId="{E0D7313D-5708-4F30-A02E-EA7F28FE7CCC}" srcOrd="1" destOrd="0" presId="urn:microsoft.com/office/officeart/2005/8/layout/orgChart1"/>
    <dgm:cxn modelId="{E3CFA03A-F219-4814-9248-2FEAF4D86FC6}" type="presParOf" srcId="{EB19F00C-505A-435D-8543-8C45DBA86149}" destId="{5744EA6A-16F0-434D-B453-299EECA00B55}" srcOrd="1" destOrd="0" presId="urn:microsoft.com/office/officeart/2005/8/layout/orgChart1"/>
    <dgm:cxn modelId="{A4BEE841-18F4-4F91-A6BA-16235D845220}" type="presParOf" srcId="{EB19F00C-505A-435D-8543-8C45DBA86149}" destId="{A293DD85-E7C6-4FA5-9A56-AA76CB7C9CD1}" srcOrd="2" destOrd="0" presId="urn:microsoft.com/office/officeart/2005/8/layout/orgChart1"/>
    <dgm:cxn modelId="{DF66495E-EA03-4CC1-8992-CABDA85F6A3B}" type="presParOf" srcId="{C4979C9C-B1AF-4A79-AF25-9FCECAE3ADBF}" destId="{A8399653-145B-45E8-AA8F-297E2C68F962}"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F41B263-24BA-4EAC-B346-47773CEB544B}"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fr-FR"/>
        </a:p>
      </dgm:t>
    </dgm:pt>
    <dgm:pt modelId="{39FF946A-F75A-4E33-A235-5FBEBF0E33D0}">
      <dgm:prSet phldrT="[Texte]"/>
      <dgm:spPr/>
      <dgm:t>
        <a:bodyPr/>
        <a:lstStyle/>
        <a:p>
          <a:r>
            <a:rPr lang="fr-FR" dirty="0">
              <a:effectLst/>
              <a:latin typeface="Calibri" panose="020F0502020204030204" pitchFamily="34" charset="0"/>
            </a:rPr>
            <a:t>Mise en place M365 et AZURE AD </a:t>
          </a:r>
          <a:endParaRPr lang="fr-FR" dirty="0"/>
        </a:p>
      </dgm:t>
    </dgm:pt>
    <dgm:pt modelId="{A0DAF236-4B62-43A0-85AD-F5CADC91E724}" type="parTrans" cxnId="{1EF8278A-E7DE-4720-A3E2-FA956A754BA2}">
      <dgm:prSet/>
      <dgm:spPr/>
      <dgm:t>
        <a:bodyPr/>
        <a:lstStyle/>
        <a:p>
          <a:endParaRPr lang="fr-FR"/>
        </a:p>
      </dgm:t>
    </dgm:pt>
    <dgm:pt modelId="{07767846-2569-4986-8462-B95B80508529}" type="sibTrans" cxnId="{1EF8278A-E7DE-4720-A3E2-FA956A754BA2}">
      <dgm:prSet/>
      <dgm:spPr/>
      <dgm:t>
        <a:bodyPr/>
        <a:lstStyle/>
        <a:p>
          <a:endParaRPr lang="fr-FR"/>
        </a:p>
      </dgm:t>
    </dgm:pt>
    <dgm:pt modelId="{DA779C89-8801-479A-9EEC-5BBC9F78848F}">
      <dgm:prSet phldrT="[Texte]"/>
      <dgm:spPr/>
      <dgm:t>
        <a:bodyPr/>
        <a:lstStyle/>
        <a:p>
          <a:r>
            <a:rPr lang="fr-FR" dirty="0">
              <a:effectLst/>
              <a:latin typeface="Calibri" panose="020F0502020204030204" pitchFamily="34" charset="0"/>
            </a:rPr>
            <a:t>rentrée 2021 pour les étudiants </a:t>
          </a:r>
          <a:endParaRPr lang="fr-FR" dirty="0"/>
        </a:p>
      </dgm:t>
    </dgm:pt>
    <dgm:pt modelId="{6A1B5EA6-E9DE-4905-A331-FF45584251BF}" type="parTrans" cxnId="{26BEDBFA-F9C8-493C-A991-8FEA8AB7DF88}">
      <dgm:prSet/>
      <dgm:spPr/>
      <dgm:t>
        <a:bodyPr/>
        <a:lstStyle/>
        <a:p>
          <a:endParaRPr lang="fr-FR"/>
        </a:p>
      </dgm:t>
    </dgm:pt>
    <dgm:pt modelId="{339FD955-7513-47AA-BCAA-DFC2A2A4D91D}" type="sibTrans" cxnId="{26BEDBFA-F9C8-493C-A991-8FEA8AB7DF88}">
      <dgm:prSet/>
      <dgm:spPr/>
      <dgm:t>
        <a:bodyPr/>
        <a:lstStyle/>
        <a:p>
          <a:endParaRPr lang="fr-FR"/>
        </a:p>
      </dgm:t>
    </dgm:pt>
    <dgm:pt modelId="{EAB92101-BD05-42BB-A1A5-C6AF71A68276}">
      <dgm:prSet phldrT="[Texte]"/>
      <dgm:spPr/>
      <dgm:t>
        <a:bodyPr/>
        <a:lstStyle/>
        <a:p>
          <a:r>
            <a:rPr lang="fr-FR" dirty="0">
              <a:effectLst/>
              <a:latin typeface="Calibri" panose="020F0502020204030204" pitchFamily="34" charset="0"/>
            </a:rPr>
            <a:t>avril 2022 pour les personnels</a:t>
          </a:r>
          <a:endParaRPr lang="fr-FR" dirty="0"/>
        </a:p>
      </dgm:t>
    </dgm:pt>
    <dgm:pt modelId="{3DEEA4AC-7030-4886-86FE-815D733EC172}" type="parTrans" cxnId="{2EFC13B1-8350-47B1-A356-0C5BD378ED0A}">
      <dgm:prSet/>
      <dgm:spPr/>
      <dgm:t>
        <a:bodyPr/>
        <a:lstStyle/>
        <a:p>
          <a:endParaRPr lang="fr-FR"/>
        </a:p>
      </dgm:t>
    </dgm:pt>
    <dgm:pt modelId="{2B178A03-046A-4DA3-A7E5-3ED68F58DAF2}" type="sibTrans" cxnId="{2EFC13B1-8350-47B1-A356-0C5BD378ED0A}">
      <dgm:prSet/>
      <dgm:spPr/>
      <dgm:t>
        <a:bodyPr/>
        <a:lstStyle/>
        <a:p>
          <a:endParaRPr lang="fr-FR"/>
        </a:p>
      </dgm:t>
    </dgm:pt>
    <dgm:pt modelId="{1FFED72C-43A5-415B-AA4F-DE9AA8699E5D}" type="pres">
      <dgm:prSet presAssocID="{CF41B263-24BA-4EAC-B346-47773CEB544B}" presName="hierChild1" presStyleCnt="0">
        <dgm:presLayoutVars>
          <dgm:orgChart val="1"/>
          <dgm:chPref val="1"/>
          <dgm:dir/>
          <dgm:animOne val="branch"/>
          <dgm:animLvl val="lvl"/>
          <dgm:resizeHandles/>
        </dgm:presLayoutVars>
      </dgm:prSet>
      <dgm:spPr/>
    </dgm:pt>
    <dgm:pt modelId="{C4979C9C-B1AF-4A79-AF25-9FCECAE3ADBF}" type="pres">
      <dgm:prSet presAssocID="{39FF946A-F75A-4E33-A235-5FBEBF0E33D0}" presName="hierRoot1" presStyleCnt="0">
        <dgm:presLayoutVars>
          <dgm:hierBranch val="init"/>
        </dgm:presLayoutVars>
      </dgm:prSet>
      <dgm:spPr/>
    </dgm:pt>
    <dgm:pt modelId="{68680668-4821-4087-AAE3-F26946429123}" type="pres">
      <dgm:prSet presAssocID="{39FF946A-F75A-4E33-A235-5FBEBF0E33D0}" presName="rootComposite1" presStyleCnt="0"/>
      <dgm:spPr/>
    </dgm:pt>
    <dgm:pt modelId="{80E4AC33-45CF-4578-9946-B1FBFBB75882}" type="pres">
      <dgm:prSet presAssocID="{39FF946A-F75A-4E33-A235-5FBEBF0E33D0}" presName="rootText1" presStyleLbl="node0" presStyleIdx="0" presStyleCnt="1" custScaleX="173161" custLinFactNeighborY="17994">
        <dgm:presLayoutVars>
          <dgm:chPref val="3"/>
        </dgm:presLayoutVars>
      </dgm:prSet>
      <dgm:spPr/>
    </dgm:pt>
    <dgm:pt modelId="{A58537F6-36A4-4FA8-9213-6F5AAC9E3234}" type="pres">
      <dgm:prSet presAssocID="{39FF946A-F75A-4E33-A235-5FBEBF0E33D0}" presName="rootConnector1" presStyleLbl="node1" presStyleIdx="0" presStyleCnt="0"/>
      <dgm:spPr/>
    </dgm:pt>
    <dgm:pt modelId="{C5997610-E976-4C85-B901-DC210D860225}" type="pres">
      <dgm:prSet presAssocID="{39FF946A-F75A-4E33-A235-5FBEBF0E33D0}" presName="hierChild2" presStyleCnt="0"/>
      <dgm:spPr/>
    </dgm:pt>
    <dgm:pt modelId="{41DF0CA1-BCD1-480F-AEC5-ACBB77794DDD}" type="pres">
      <dgm:prSet presAssocID="{6A1B5EA6-E9DE-4905-A331-FF45584251BF}" presName="Name37" presStyleLbl="parChTrans1D2" presStyleIdx="0" presStyleCnt="2"/>
      <dgm:spPr/>
    </dgm:pt>
    <dgm:pt modelId="{94320405-1944-4973-B8BC-1C3027FC08DF}" type="pres">
      <dgm:prSet presAssocID="{DA779C89-8801-479A-9EEC-5BBC9F78848F}" presName="hierRoot2" presStyleCnt="0">
        <dgm:presLayoutVars>
          <dgm:hierBranch val="init"/>
        </dgm:presLayoutVars>
      </dgm:prSet>
      <dgm:spPr/>
    </dgm:pt>
    <dgm:pt modelId="{563CF1AF-A3D6-43C6-9881-55FA5242CB5C}" type="pres">
      <dgm:prSet presAssocID="{DA779C89-8801-479A-9EEC-5BBC9F78848F}" presName="rootComposite" presStyleCnt="0"/>
      <dgm:spPr/>
    </dgm:pt>
    <dgm:pt modelId="{9F88D99F-C334-45BF-8A95-2AEC8C9E21E1}" type="pres">
      <dgm:prSet presAssocID="{DA779C89-8801-479A-9EEC-5BBC9F78848F}" presName="rootText" presStyleLbl="node2" presStyleIdx="0" presStyleCnt="2">
        <dgm:presLayoutVars>
          <dgm:chPref val="3"/>
        </dgm:presLayoutVars>
      </dgm:prSet>
      <dgm:spPr/>
    </dgm:pt>
    <dgm:pt modelId="{9AE79F52-806B-4AD7-9FA8-C0DD730DF428}" type="pres">
      <dgm:prSet presAssocID="{DA779C89-8801-479A-9EEC-5BBC9F78848F}" presName="rootConnector" presStyleLbl="node2" presStyleIdx="0" presStyleCnt="2"/>
      <dgm:spPr/>
    </dgm:pt>
    <dgm:pt modelId="{FA0516F7-5014-4ED3-86B7-834724B9E992}" type="pres">
      <dgm:prSet presAssocID="{DA779C89-8801-479A-9EEC-5BBC9F78848F}" presName="hierChild4" presStyleCnt="0"/>
      <dgm:spPr/>
    </dgm:pt>
    <dgm:pt modelId="{C2A9EBA2-41E3-4C7C-AFF6-2A02A6CC8F43}" type="pres">
      <dgm:prSet presAssocID="{DA779C89-8801-479A-9EEC-5BBC9F78848F}" presName="hierChild5" presStyleCnt="0"/>
      <dgm:spPr/>
    </dgm:pt>
    <dgm:pt modelId="{160826F7-8038-4488-9278-F4672F45EA58}" type="pres">
      <dgm:prSet presAssocID="{3DEEA4AC-7030-4886-86FE-815D733EC172}" presName="Name37" presStyleLbl="parChTrans1D2" presStyleIdx="1" presStyleCnt="2"/>
      <dgm:spPr/>
    </dgm:pt>
    <dgm:pt modelId="{EB19F00C-505A-435D-8543-8C45DBA86149}" type="pres">
      <dgm:prSet presAssocID="{EAB92101-BD05-42BB-A1A5-C6AF71A68276}" presName="hierRoot2" presStyleCnt="0">
        <dgm:presLayoutVars>
          <dgm:hierBranch val="init"/>
        </dgm:presLayoutVars>
      </dgm:prSet>
      <dgm:spPr/>
    </dgm:pt>
    <dgm:pt modelId="{2355C351-1005-42D7-83F7-31DA7167EAED}" type="pres">
      <dgm:prSet presAssocID="{EAB92101-BD05-42BB-A1A5-C6AF71A68276}" presName="rootComposite" presStyleCnt="0"/>
      <dgm:spPr/>
    </dgm:pt>
    <dgm:pt modelId="{6FAF6F8D-4328-48AF-9022-A617E8300D73}" type="pres">
      <dgm:prSet presAssocID="{EAB92101-BD05-42BB-A1A5-C6AF71A68276}" presName="rootText" presStyleLbl="node2" presStyleIdx="1" presStyleCnt="2">
        <dgm:presLayoutVars>
          <dgm:chPref val="3"/>
        </dgm:presLayoutVars>
      </dgm:prSet>
      <dgm:spPr/>
    </dgm:pt>
    <dgm:pt modelId="{E0D7313D-5708-4F30-A02E-EA7F28FE7CCC}" type="pres">
      <dgm:prSet presAssocID="{EAB92101-BD05-42BB-A1A5-C6AF71A68276}" presName="rootConnector" presStyleLbl="node2" presStyleIdx="1" presStyleCnt="2"/>
      <dgm:spPr/>
    </dgm:pt>
    <dgm:pt modelId="{5744EA6A-16F0-434D-B453-299EECA00B55}" type="pres">
      <dgm:prSet presAssocID="{EAB92101-BD05-42BB-A1A5-C6AF71A68276}" presName="hierChild4" presStyleCnt="0"/>
      <dgm:spPr/>
    </dgm:pt>
    <dgm:pt modelId="{A293DD85-E7C6-4FA5-9A56-AA76CB7C9CD1}" type="pres">
      <dgm:prSet presAssocID="{EAB92101-BD05-42BB-A1A5-C6AF71A68276}" presName="hierChild5" presStyleCnt="0"/>
      <dgm:spPr/>
    </dgm:pt>
    <dgm:pt modelId="{A8399653-145B-45E8-AA8F-297E2C68F962}" type="pres">
      <dgm:prSet presAssocID="{39FF946A-F75A-4E33-A235-5FBEBF0E33D0}" presName="hierChild3" presStyleCnt="0"/>
      <dgm:spPr/>
    </dgm:pt>
  </dgm:ptLst>
  <dgm:cxnLst>
    <dgm:cxn modelId="{31498A0C-4D99-42AB-9B0E-70B3813F019F}" type="presOf" srcId="{EAB92101-BD05-42BB-A1A5-C6AF71A68276}" destId="{E0D7313D-5708-4F30-A02E-EA7F28FE7CCC}" srcOrd="1" destOrd="0" presId="urn:microsoft.com/office/officeart/2005/8/layout/orgChart1"/>
    <dgm:cxn modelId="{7D5BBA1A-1205-44BA-9985-E7DD81D46031}" type="presOf" srcId="{3DEEA4AC-7030-4886-86FE-815D733EC172}" destId="{160826F7-8038-4488-9278-F4672F45EA58}" srcOrd="0" destOrd="0" presId="urn:microsoft.com/office/officeart/2005/8/layout/orgChart1"/>
    <dgm:cxn modelId="{28A4AD5E-44BF-4A3A-8C1E-915EF345F047}" type="presOf" srcId="{39FF946A-F75A-4E33-A235-5FBEBF0E33D0}" destId="{A58537F6-36A4-4FA8-9213-6F5AAC9E3234}" srcOrd="1" destOrd="0" presId="urn:microsoft.com/office/officeart/2005/8/layout/orgChart1"/>
    <dgm:cxn modelId="{3E9E1042-4ECE-4158-9708-EECCE0C1308C}" type="presOf" srcId="{6A1B5EA6-E9DE-4905-A331-FF45584251BF}" destId="{41DF0CA1-BCD1-480F-AEC5-ACBB77794DDD}" srcOrd="0" destOrd="0" presId="urn:microsoft.com/office/officeart/2005/8/layout/orgChart1"/>
    <dgm:cxn modelId="{1EF8278A-E7DE-4720-A3E2-FA956A754BA2}" srcId="{CF41B263-24BA-4EAC-B346-47773CEB544B}" destId="{39FF946A-F75A-4E33-A235-5FBEBF0E33D0}" srcOrd="0" destOrd="0" parTransId="{A0DAF236-4B62-43A0-85AD-F5CADC91E724}" sibTransId="{07767846-2569-4986-8462-B95B80508529}"/>
    <dgm:cxn modelId="{A4F9EB95-6393-4E05-8E05-E45892DFE0F1}" type="presOf" srcId="{39FF946A-F75A-4E33-A235-5FBEBF0E33D0}" destId="{80E4AC33-45CF-4578-9946-B1FBFBB75882}" srcOrd="0" destOrd="0" presId="urn:microsoft.com/office/officeart/2005/8/layout/orgChart1"/>
    <dgm:cxn modelId="{797CEB9D-F3CA-4D6B-B463-D19EE7D3CF0F}" type="presOf" srcId="{EAB92101-BD05-42BB-A1A5-C6AF71A68276}" destId="{6FAF6F8D-4328-48AF-9022-A617E8300D73}" srcOrd="0" destOrd="0" presId="urn:microsoft.com/office/officeart/2005/8/layout/orgChart1"/>
    <dgm:cxn modelId="{2EFC13B1-8350-47B1-A356-0C5BD378ED0A}" srcId="{39FF946A-F75A-4E33-A235-5FBEBF0E33D0}" destId="{EAB92101-BD05-42BB-A1A5-C6AF71A68276}" srcOrd="1" destOrd="0" parTransId="{3DEEA4AC-7030-4886-86FE-815D733EC172}" sibTransId="{2B178A03-046A-4DA3-A7E5-3ED68F58DAF2}"/>
    <dgm:cxn modelId="{E7A7C6B3-A2FC-4680-B405-8A00B9550CD0}" type="presOf" srcId="{CF41B263-24BA-4EAC-B346-47773CEB544B}" destId="{1FFED72C-43A5-415B-AA4F-DE9AA8699E5D}" srcOrd="0" destOrd="0" presId="urn:microsoft.com/office/officeart/2005/8/layout/orgChart1"/>
    <dgm:cxn modelId="{4E768EC1-2678-463A-9E9E-FDFF14890024}" type="presOf" srcId="{DA779C89-8801-479A-9EEC-5BBC9F78848F}" destId="{9F88D99F-C334-45BF-8A95-2AEC8C9E21E1}" srcOrd="0" destOrd="0" presId="urn:microsoft.com/office/officeart/2005/8/layout/orgChart1"/>
    <dgm:cxn modelId="{33ADCBEA-751A-4141-BD5D-79660B8B8834}" type="presOf" srcId="{DA779C89-8801-479A-9EEC-5BBC9F78848F}" destId="{9AE79F52-806B-4AD7-9FA8-C0DD730DF428}" srcOrd="1" destOrd="0" presId="urn:microsoft.com/office/officeart/2005/8/layout/orgChart1"/>
    <dgm:cxn modelId="{26BEDBFA-F9C8-493C-A991-8FEA8AB7DF88}" srcId="{39FF946A-F75A-4E33-A235-5FBEBF0E33D0}" destId="{DA779C89-8801-479A-9EEC-5BBC9F78848F}" srcOrd="0" destOrd="0" parTransId="{6A1B5EA6-E9DE-4905-A331-FF45584251BF}" sibTransId="{339FD955-7513-47AA-BCAA-DFC2A2A4D91D}"/>
    <dgm:cxn modelId="{34951FB1-0B9C-463C-9FE3-DAD9BDE71AF1}" type="presParOf" srcId="{1FFED72C-43A5-415B-AA4F-DE9AA8699E5D}" destId="{C4979C9C-B1AF-4A79-AF25-9FCECAE3ADBF}" srcOrd="0" destOrd="0" presId="urn:microsoft.com/office/officeart/2005/8/layout/orgChart1"/>
    <dgm:cxn modelId="{73CBA7DB-706D-4776-847F-39E3411B110A}" type="presParOf" srcId="{C4979C9C-B1AF-4A79-AF25-9FCECAE3ADBF}" destId="{68680668-4821-4087-AAE3-F26946429123}" srcOrd="0" destOrd="0" presId="urn:microsoft.com/office/officeart/2005/8/layout/orgChart1"/>
    <dgm:cxn modelId="{A5FBF032-1400-4113-B3F8-E266C3311D43}" type="presParOf" srcId="{68680668-4821-4087-AAE3-F26946429123}" destId="{80E4AC33-45CF-4578-9946-B1FBFBB75882}" srcOrd="0" destOrd="0" presId="urn:microsoft.com/office/officeart/2005/8/layout/orgChart1"/>
    <dgm:cxn modelId="{AAF40452-FAC3-4858-8676-D9C1DADF2463}" type="presParOf" srcId="{68680668-4821-4087-AAE3-F26946429123}" destId="{A58537F6-36A4-4FA8-9213-6F5AAC9E3234}" srcOrd="1" destOrd="0" presId="urn:microsoft.com/office/officeart/2005/8/layout/orgChart1"/>
    <dgm:cxn modelId="{E1674DD9-BA93-4FB4-94D7-0CD799806C60}" type="presParOf" srcId="{C4979C9C-B1AF-4A79-AF25-9FCECAE3ADBF}" destId="{C5997610-E976-4C85-B901-DC210D860225}" srcOrd="1" destOrd="0" presId="urn:microsoft.com/office/officeart/2005/8/layout/orgChart1"/>
    <dgm:cxn modelId="{32E39AD9-9298-428B-B52C-8CB1877AC091}" type="presParOf" srcId="{C5997610-E976-4C85-B901-DC210D860225}" destId="{41DF0CA1-BCD1-480F-AEC5-ACBB77794DDD}" srcOrd="0" destOrd="0" presId="urn:microsoft.com/office/officeart/2005/8/layout/orgChart1"/>
    <dgm:cxn modelId="{2824F61A-0CC1-4AB5-B449-6399DA434942}" type="presParOf" srcId="{C5997610-E976-4C85-B901-DC210D860225}" destId="{94320405-1944-4973-B8BC-1C3027FC08DF}" srcOrd="1" destOrd="0" presId="urn:microsoft.com/office/officeart/2005/8/layout/orgChart1"/>
    <dgm:cxn modelId="{9A5AE54F-458F-46AE-8884-86EFEF38C409}" type="presParOf" srcId="{94320405-1944-4973-B8BC-1C3027FC08DF}" destId="{563CF1AF-A3D6-43C6-9881-55FA5242CB5C}" srcOrd="0" destOrd="0" presId="urn:microsoft.com/office/officeart/2005/8/layout/orgChart1"/>
    <dgm:cxn modelId="{2CDB1805-4AE2-499B-A868-468E35C54C91}" type="presParOf" srcId="{563CF1AF-A3D6-43C6-9881-55FA5242CB5C}" destId="{9F88D99F-C334-45BF-8A95-2AEC8C9E21E1}" srcOrd="0" destOrd="0" presId="urn:microsoft.com/office/officeart/2005/8/layout/orgChart1"/>
    <dgm:cxn modelId="{7186FFBD-714D-4025-B11E-0FD9A3A27C2D}" type="presParOf" srcId="{563CF1AF-A3D6-43C6-9881-55FA5242CB5C}" destId="{9AE79F52-806B-4AD7-9FA8-C0DD730DF428}" srcOrd="1" destOrd="0" presId="urn:microsoft.com/office/officeart/2005/8/layout/orgChart1"/>
    <dgm:cxn modelId="{BC0A97F3-6C81-4759-9D71-FB851F668B3D}" type="presParOf" srcId="{94320405-1944-4973-B8BC-1C3027FC08DF}" destId="{FA0516F7-5014-4ED3-86B7-834724B9E992}" srcOrd="1" destOrd="0" presId="urn:microsoft.com/office/officeart/2005/8/layout/orgChart1"/>
    <dgm:cxn modelId="{63A76855-0C69-411E-9ABC-7030C42B3434}" type="presParOf" srcId="{94320405-1944-4973-B8BC-1C3027FC08DF}" destId="{C2A9EBA2-41E3-4C7C-AFF6-2A02A6CC8F43}" srcOrd="2" destOrd="0" presId="urn:microsoft.com/office/officeart/2005/8/layout/orgChart1"/>
    <dgm:cxn modelId="{B6B9F45B-87D2-4856-BE78-EB0A044AB7D8}" type="presParOf" srcId="{C5997610-E976-4C85-B901-DC210D860225}" destId="{160826F7-8038-4488-9278-F4672F45EA58}" srcOrd="2" destOrd="0" presId="urn:microsoft.com/office/officeart/2005/8/layout/orgChart1"/>
    <dgm:cxn modelId="{4A4780CB-693A-4B64-B04C-18B6FE86B3E5}" type="presParOf" srcId="{C5997610-E976-4C85-B901-DC210D860225}" destId="{EB19F00C-505A-435D-8543-8C45DBA86149}" srcOrd="3" destOrd="0" presId="urn:microsoft.com/office/officeart/2005/8/layout/orgChart1"/>
    <dgm:cxn modelId="{C3438AC9-3799-468F-BAD1-4EEC634D7A5E}" type="presParOf" srcId="{EB19F00C-505A-435D-8543-8C45DBA86149}" destId="{2355C351-1005-42D7-83F7-31DA7167EAED}" srcOrd="0" destOrd="0" presId="urn:microsoft.com/office/officeart/2005/8/layout/orgChart1"/>
    <dgm:cxn modelId="{BA7AA7F9-AC25-4CDF-A078-B4585C339C5D}" type="presParOf" srcId="{2355C351-1005-42D7-83F7-31DA7167EAED}" destId="{6FAF6F8D-4328-48AF-9022-A617E8300D73}" srcOrd="0" destOrd="0" presId="urn:microsoft.com/office/officeart/2005/8/layout/orgChart1"/>
    <dgm:cxn modelId="{5F631D71-DFA2-4A21-999F-6CC10EB22A8D}" type="presParOf" srcId="{2355C351-1005-42D7-83F7-31DA7167EAED}" destId="{E0D7313D-5708-4F30-A02E-EA7F28FE7CCC}" srcOrd="1" destOrd="0" presId="urn:microsoft.com/office/officeart/2005/8/layout/orgChart1"/>
    <dgm:cxn modelId="{E3CFA03A-F219-4814-9248-2FEAF4D86FC6}" type="presParOf" srcId="{EB19F00C-505A-435D-8543-8C45DBA86149}" destId="{5744EA6A-16F0-434D-B453-299EECA00B55}" srcOrd="1" destOrd="0" presId="urn:microsoft.com/office/officeart/2005/8/layout/orgChart1"/>
    <dgm:cxn modelId="{A4BEE841-18F4-4F91-A6BA-16235D845220}" type="presParOf" srcId="{EB19F00C-505A-435D-8543-8C45DBA86149}" destId="{A293DD85-E7C6-4FA5-9A56-AA76CB7C9CD1}" srcOrd="2" destOrd="0" presId="urn:microsoft.com/office/officeart/2005/8/layout/orgChart1"/>
    <dgm:cxn modelId="{DF66495E-EA03-4CC1-8992-CABDA85F6A3B}" type="presParOf" srcId="{C4979C9C-B1AF-4A79-AF25-9FCECAE3ADBF}" destId="{A8399653-145B-45E8-AA8F-297E2C68F962}"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F41B263-24BA-4EAC-B346-47773CEB544B}"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fr-FR"/>
        </a:p>
      </dgm:t>
    </dgm:pt>
    <dgm:pt modelId="{39FF946A-F75A-4E33-A235-5FBEBF0E33D0}">
      <dgm:prSet phldrT="[Texte]"/>
      <dgm:spPr/>
      <dgm:t>
        <a:bodyPr/>
        <a:lstStyle/>
        <a:p>
          <a:r>
            <a:rPr lang="fr-FR" dirty="0"/>
            <a:t>3DX : besoin à l'échelle du groupe ISAE</a:t>
          </a:r>
        </a:p>
      </dgm:t>
    </dgm:pt>
    <dgm:pt modelId="{A0DAF236-4B62-43A0-85AD-F5CADC91E724}" type="parTrans" cxnId="{1EF8278A-E7DE-4720-A3E2-FA956A754BA2}">
      <dgm:prSet/>
      <dgm:spPr/>
      <dgm:t>
        <a:bodyPr/>
        <a:lstStyle/>
        <a:p>
          <a:endParaRPr lang="fr-FR"/>
        </a:p>
      </dgm:t>
    </dgm:pt>
    <dgm:pt modelId="{07767846-2569-4986-8462-B95B80508529}" type="sibTrans" cxnId="{1EF8278A-E7DE-4720-A3E2-FA956A754BA2}">
      <dgm:prSet/>
      <dgm:spPr/>
      <dgm:t>
        <a:bodyPr/>
        <a:lstStyle/>
        <a:p>
          <a:endParaRPr lang="fr-FR"/>
        </a:p>
      </dgm:t>
    </dgm:pt>
    <dgm:pt modelId="{DA779C89-8801-479A-9EEC-5BBC9F78848F}">
      <dgm:prSet phldrT="[Texte]"/>
      <dgm:spPr/>
      <dgm:t>
        <a:bodyPr/>
        <a:lstStyle/>
        <a:p>
          <a:r>
            <a:rPr lang="fr-FR" dirty="0">
              <a:effectLst/>
              <a:latin typeface="Calibri" panose="020F0502020204030204" pitchFamily="34" charset="0"/>
            </a:rPr>
            <a:t>Première solution locale</a:t>
          </a:r>
        </a:p>
        <a:p>
          <a:r>
            <a:rPr lang="fr-FR" dirty="0">
              <a:effectLst/>
              <a:latin typeface="Calibri" panose="020F0502020204030204" pitchFamily="34" charset="0"/>
            </a:rPr>
            <a:t>- Difficultés  -</a:t>
          </a:r>
          <a:endParaRPr lang="fr-FR" dirty="0"/>
        </a:p>
      </dgm:t>
    </dgm:pt>
    <dgm:pt modelId="{6A1B5EA6-E9DE-4905-A331-FF45584251BF}" type="parTrans" cxnId="{26BEDBFA-F9C8-493C-A991-8FEA8AB7DF88}">
      <dgm:prSet/>
      <dgm:spPr/>
      <dgm:t>
        <a:bodyPr/>
        <a:lstStyle/>
        <a:p>
          <a:endParaRPr lang="fr-FR"/>
        </a:p>
      </dgm:t>
    </dgm:pt>
    <dgm:pt modelId="{339FD955-7513-47AA-BCAA-DFC2A2A4D91D}" type="sibTrans" cxnId="{26BEDBFA-F9C8-493C-A991-8FEA8AB7DF88}">
      <dgm:prSet/>
      <dgm:spPr/>
      <dgm:t>
        <a:bodyPr/>
        <a:lstStyle/>
        <a:p>
          <a:endParaRPr lang="fr-FR"/>
        </a:p>
      </dgm:t>
    </dgm:pt>
    <dgm:pt modelId="{EAB92101-BD05-42BB-A1A5-C6AF71A68276}">
      <dgm:prSet phldrT="[Texte]"/>
      <dgm:spPr/>
      <dgm:t>
        <a:bodyPr/>
        <a:lstStyle/>
        <a:p>
          <a:r>
            <a:rPr lang="fr-FR" dirty="0">
              <a:effectLst/>
              <a:latin typeface="Calibri" panose="020F0502020204030204" pitchFamily="34" charset="0"/>
            </a:rPr>
            <a:t>Expérimentation CLOUD AZURE</a:t>
          </a:r>
          <a:endParaRPr lang="fr-FR" dirty="0"/>
        </a:p>
      </dgm:t>
    </dgm:pt>
    <dgm:pt modelId="{3DEEA4AC-7030-4886-86FE-815D733EC172}" type="parTrans" cxnId="{2EFC13B1-8350-47B1-A356-0C5BD378ED0A}">
      <dgm:prSet/>
      <dgm:spPr/>
      <dgm:t>
        <a:bodyPr/>
        <a:lstStyle/>
        <a:p>
          <a:endParaRPr lang="fr-FR"/>
        </a:p>
      </dgm:t>
    </dgm:pt>
    <dgm:pt modelId="{2B178A03-046A-4DA3-A7E5-3ED68F58DAF2}" type="sibTrans" cxnId="{2EFC13B1-8350-47B1-A356-0C5BD378ED0A}">
      <dgm:prSet/>
      <dgm:spPr/>
      <dgm:t>
        <a:bodyPr/>
        <a:lstStyle/>
        <a:p>
          <a:endParaRPr lang="fr-FR"/>
        </a:p>
      </dgm:t>
    </dgm:pt>
    <dgm:pt modelId="{1FFED72C-43A5-415B-AA4F-DE9AA8699E5D}" type="pres">
      <dgm:prSet presAssocID="{CF41B263-24BA-4EAC-B346-47773CEB544B}" presName="hierChild1" presStyleCnt="0">
        <dgm:presLayoutVars>
          <dgm:orgChart val="1"/>
          <dgm:chPref val="1"/>
          <dgm:dir/>
          <dgm:animOne val="branch"/>
          <dgm:animLvl val="lvl"/>
          <dgm:resizeHandles/>
        </dgm:presLayoutVars>
      </dgm:prSet>
      <dgm:spPr/>
    </dgm:pt>
    <dgm:pt modelId="{C4979C9C-B1AF-4A79-AF25-9FCECAE3ADBF}" type="pres">
      <dgm:prSet presAssocID="{39FF946A-F75A-4E33-A235-5FBEBF0E33D0}" presName="hierRoot1" presStyleCnt="0">
        <dgm:presLayoutVars>
          <dgm:hierBranch val="init"/>
        </dgm:presLayoutVars>
      </dgm:prSet>
      <dgm:spPr/>
    </dgm:pt>
    <dgm:pt modelId="{68680668-4821-4087-AAE3-F26946429123}" type="pres">
      <dgm:prSet presAssocID="{39FF946A-F75A-4E33-A235-5FBEBF0E33D0}" presName="rootComposite1" presStyleCnt="0"/>
      <dgm:spPr/>
    </dgm:pt>
    <dgm:pt modelId="{80E4AC33-45CF-4578-9946-B1FBFBB75882}" type="pres">
      <dgm:prSet presAssocID="{39FF946A-F75A-4E33-A235-5FBEBF0E33D0}" presName="rootText1" presStyleLbl="node0" presStyleIdx="0" presStyleCnt="1" custScaleX="173161" custLinFactNeighborY="17994">
        <dgm:presLayoutVars>
          <dgm:chPref val="3"/>
        </dgm:presLayoutVars>
      </dgm:prSet>
      <dgm:spPr/>
    </dgm:pt>
    <dgm:pt modelId="{A58537F6-36A4-4FA8-9213-6F5AAC9E3234}" type="pres">
      <dgm:prSet presAssocID="{39FF946A-F75A-4E33-A235-5FBEBF0E33D0}" presName="rootConnector1" presStyleLbl="node1" presStyleIdx="0" presStyleCnt="0"/>
      <dgm:spPr/>
    </dgm:pt>
    <dgm:pt modelId="{C5997610-E976-4C85-B901-DC210D860225}" type="pres">
      <dgm:prSet presAssocID="{39FF946A-F75A-4E33-A235-5FBEBF0E33D0}" presName="hierChild2" presStyleCnt="0"/>
      <dgm:spPr/>
    </dgm:pt>
    <dgm:pt modelId="{41DF0CA1-BCD1-480F-AEC5-ACBB77794DDD}" type="pres">
      <dgm:prSet presAssocID="{6A1B5EA6-E9DE-4905-A331-FF45584251BF}" presName="Name37" presStyleLbl="parChTrans1D2" presStyleIdx="0" presStyleCnt="2"/>
      <dgm:spPr/>
    </dgm:pt>
    <dgm:pt modelId="{94320405-1944-4973-B8BC-1C3027FC08DF}" type="pres">
      <dgm:prSet presAssocID="{DA779C89-8801-479A-9EEC-5BBC9F78848F}" presName="hierRoot2" presStyleCnt="0">
        <dgm:presLayoutVars>
          <dgm:hierBranch val="init"/>
        </dgm:presLayoutVars>
      </dgm:prSet>
      <dgm:spPr/>
    </dgm:pt>
    <dgm:pt modelId="{563CF1AF-A3D6-43C6-9881-55FA5242CB5C}" type="pres">
      <dgm:prSet presAssocID="{DA779C89-8801-479A-9EEC-5BBC9F78848F}" presName="rootComposite" presStyleCnt="0"/>
      <dgm:spPr/>
    </dgm:pt>
    <dgm:pt modelId="{9F88D99F-C334-45BF-8A95-2AEC8C9E21E1}" type="pres">
      <dgm:prSet presAssocID="{DA779C89-8801-479A-9EEC-5BBC9F78848F}" presName="rootText" presStyleLbl="node2" presStyleIdx="0" presStyleCnt="2">
        <dgm:presLayoutVars>
          <dgm:chPref val="3"/>
        </dgm:presLayoutVars>
      </dgm:prSet>
      <dgm:spPr/>
    </dgm:pt>
    <dgm:pt modelId="{9AE79F52-806B-4AD7-9FA8-C0DD730DF428}" type="pres">
      <dgm:prSet presAssocID="{DA779C89-8801-479A-9EEC-5BBC9F78848F}" presName="rootConnector" presStyleLbl="node2" presStyleIdx="0" presStyleCnt="2"/>
      <dgm:spPr/>
    </dgm:pt>
    <dgm:pt modelId="{FA0516F7-5014-4ED3-86B7-834724B9E992}" type="pres">
      <dgm:prSet presAssocID="{DA779C89-8801-479A-9EEC-5BBC9F78848F}" presName="hierChild4" presStyleCnt="0"/>
      <dgm:spPr/>
    </dgm:pt>
    <dgm:pt modelId="{C2A9EBA2-41E3-4C7C-AFF6-2A02A6CC8F43}" type="pres">
      <dgm:prSet presAssocID="{DA779C89-8801-479A-9EEC-5BBC9F78848F}" presName="hierChild5" presStyleCnt="0"/>
      <dgm:spPr/>
    </dgm:pt>
    <dgm:pt modelId="{160826F7-8038-4488-9278-F4672F45EA58}" type="pres">
      <dgm:prSet presAssocID="{3DEEA4AC-7030-4886-86FE-815D733EC172}" presName="Name37" presStyleLbl="parChTrans1D2" presStyleIdx="1" presStyleCnt="2"/>
      <dgm:spPr/>
    </dgm:pt>
    <dgm:pt modelId="{EB19F00C-505A-435D-8543-8C45DBA86149}" type="pres">
      <dgm:prSet presAssocID="{EAB92101-BD05-42BB-A1A5-C6AF71A68276}" presName="hierRoot2" presStyleCnt="0">
        <dgm:presLayoutVars>
          <dgm:hierBranch val="init"/>
        </dgm:presLayoutVars>
      </dgm:prSet>
      <dgm:spPr/>
    </dgm:pt>
    <dgm:pt modelId="{2355C351-1005-42D7-83F7-31DA7167EAED}" type="pres">
      <dgm:prSet presAssocID="{EAB92101-BD05-42BB-A1A5-C6AF71A68276}" presName="rootComposite" presStyleCnt="0"/>
      <dgm:spPr/>
    </dgm:pt>
    <dgm:pt modelId="{6FAF6F8D-4328-48AF-9022-A617E8300D73}" type="pres">
      <dgm:prSet presAssocID="{EAB92101-BD05-42BB-A1A5-C6AF71A68276}" presName="rootText" presStyleLbl="node2" presStyleIdx="1" presStyleCnt="2">
        <dgm:presLayoutVars>
          <dgm:chPref val="3"/>
        </dgm:presLayoutVars>
      </dgm:prSet>
      <dgm:spPr/>
    </dgm:pt>
    <dgm:pt modelId="{E0D7313D-5708-4F30-A02E-EA7F28FE7CCC}" type="pres">
      <dgm:prSet presAssocID="{EAB92101-BD05-42BB-A1A5-C6AF71A68276}" presName="rootConnector" presStyleLbl="node2" presStyleIdx="1" presStyleCnt="2"/>
      <dgm:spPr/>
    </dgm:pt>
    <dgm:pt modelId="{5744EA6A-16F0-434D-B453-299EECA00B55}" type="pres">
      <dgm:prSet presAssocID="{EAB92101-BD05-42BB-A1A5-C6AF71A68276}" presName="hierChild4" presStyleCnt="0"/>
      <dgm:spPr/>
    </dgm:pt>
    <dgm:pt modelId="{A293DD85-E7C6-4FA5-9A56-AA76CB7C9CD1}" type="pres">
      <dgm:prSet presAssocID="{EAB92101-BD05-42BB-A1A5-C6AF71A68276}" presName="hierChild5" presStyleCnt="0"/>
      <dgm:spPr/>
    </dgm:pt>
    <dgm:pt modelId="{A8399653-145B-45E8-AA8F-297E2C68F962}" type="pres">
      <dgm:prSet presAssocID="{39FF946A-F75A-4E33-A235-5FBEBF0E33D0}" presName="hierChild3" presStyleCnt="0"/>
      <dgm:spPr/>
    </dgm:pt>
  </dgm:ptLst>
  <dgm:cxnLst>
    <dgm:cxn modelId="{31498A0C-4D99-42AB-9B0E-70B3813F019F}" type="presOf" srcId="{EAB92101-BD05-42BB-A1A5-C6AF71A68276}" destId="{E0D7313D-5708-4F30-A02E-EA7F28FE7CCC}" srcOrd="1" destOrd="0" presId="urn:microsoft.com/office/officeart/2005/8/layout/orgChart1"/>
    <dgm:cxn modelId="{7D5BBA1A-1205-44BA-9985-E7DD81D46031}" type="presOf" srcId="{3DEEA4AC-7030-4886-86FE-815D733EC172}" destId="{160826F7-8038-4488-9278-F4672F45EA58}" srcOrd="0" destOrd="0" presId="urn:microsoft.com/office/officeart/2005/8/layout/orgChart1"/>
    <dgm:cxn modelId="{28A4AD5E-44BF-4A3A-8C1E-915EF345F047}" type="presOf" srcId="{39FF946A-F75A-4E33-A235-5FBEBF0E33D0}" destId="{A58537F6-36A4-4FA8-9213-6F5AAC9E3234}" srcOrd="1" destOrd="0" presId="urn:microsoft.com/office/officeart/2005/8/layout/orgChart1"/>
    <dgm:cxn modelId="{3E9E1042-4ECE-4158-9708-EECCE0C1308C}" type="presOf" srcId="{6A1B5EA6-E9DE-4905-A331-FF45584251BF}" destId="{41DF0CA1-BCD1-480F-AEC5-ACBB77794DDD}" srcOrd="0" destOrd="0" presId="urn:microsoft.com/office/officeart/2005/8/layout/orgChart1"/>
    <dgm:cxn modelId="{1EF8278A-E7DE-4720-A3E2-FA956A754BA2}" srcId="{CF41B263-24BA-4EAC-B346-47773CEB544B}" destId="{39FF946A-F75A-4E33-A235-5FBEBF0E33D0}" srcOrd="0" destOrd="0" parTransId="{A0DAF236-4B62-43A0-85AD-F5CADC91E724}" sibTransId="{07767846-2569-4986-8462-B95B80508529}"/>
    <dgm:cxn modelId="{A4F9EB95-6393-4E05-8E05-E45892DFE0F1}" type="presOf" srcId="{39FF946A-F75A-4E33-A235-5FBEBF0E33D0}" destId="{80E4AC33-45CF-4578-9946-B1FBFBB75882}" srcOrd="0" destOrd="0" presId="urn:microsoft.com/office/officeart/2005/8/layout/orgChart1"/>
    <dgm:cxn modelId="{797CEB9D-F3CA-4D6B-B463-D19EE7D3CF0F}" type="presOf" srcId="{EAB92101-BD05-42BB-A1A5-C6AF71A68276}" destId="{6FAF6F8D-4328-48AF-9022-A617E8300D73}" srcOrd="0" destOrd="0" presId="urn:microsoft.com/office/officeart/2005/8/layout/orgChart1"/>
    <dgm:cxn modelId="{2EFC13B1-8350-47B1-A356-0C5BD378ED0A}" srcId="{39FF946A-F75A-4E33-A235-5FBEBF0E33D0}" destId="{EAB92101-BD05-42BB-A1A5-C6AF71A68276}" srcOrd="1" destOrd="0" parTransId="{3DEEA4AC-7030-4886-86FE-815D733EC172}" sibTransId="{2B178A03-046A-4DA3-A7E5-3ED68F58DAF2}"/>
    <dgm:cxn modelId="{E7A7C6B3-A2FC-4680-B405-8A00B9550CD0}" type="presOf" srcId="{CF41B263-24BA-4EAC-B346-47773CEB544B}" destId="{1FFED72C-43A5-415B-AA4F-DE9AA8699E5D}" srcOrd="0" destOrd="0" presId="urn:microsoft.com/office/officeart/2005/8/layout/orgChart1"/>
    <dgm:cxn modelId="{4E768EC1-2678-463A-9E9E-FDFF14890024}" type="presOf" srcId="{DA779C89-8801-479A-9EEC-5BBC9F78848F}" destId="{9F88D99F-C334-45BF-8A95-2AEC8C9E21E1}" srcOrd="0" destOrd="0" presId="urn:microsoft.com/office/officeart/2005/8/layout/orgChart1"/>
    <dgm:cxn modelId="{33ADCBEA-751A-4141-BD5D-79660B8B8834}" type="presOf" srcId="{DA779C89-8801-479A-9EEC-5BBC9F78848F}" destId="{9AE79F52-806B-4AD7-9FA8-C0DD730DF428}" srcOrd="1" destOrd="0" presId="urn:microsoft.com/office/officeart/2005/8/layout/orgChart1"/>
    <dgm:cxn modelId="{26BEDBFA-F9C8-493C-A991-8FEA8AB7DF88}" srcId="{39FF946A-F75A-4E33-A235-5FBEBF0E33D0}" destId="{DA779C89-8801-479A-9EEC-5BBC9F78848F}" srcOrd="0" destOrd="0" parTransId="{6A1B5EA6-E9DE-4905-A331-FF45584251BF}" sibTransId="{339FD955-7513-47AA-BCAA-DFC2A2A4D91D}"/>
    <dgm:cxn modelId="{34951FB1-0B9C-463C-9FE3-DAD9BDE71AF1}" type="presParOf" srcId="{1FFED72C-43A5-415B-AA4F-DE9AA8699E5D}" destId="{C4979C9C-B1AF-4A79-AF25-9FCECAE3ADBF}" srcOrd="0" destOrd="0" presId="urn:microsoft.com/office/officeart/2005/8/layout/orgChart1"/>
    <dgm:cxn modelId="{73CBA7DB-706D-4776-847F-39E3411B110A}" type="presParOf" srcId="{C4979C9C-B1AF-4A79-AF25-9FCECAE3ADBF}" destId="{68680668-4821-4087-AAE3-F26946429123}" srcOrd="0" destOrd="0" presId="urn:microsoft.com/office/officeart/2005/8/layout/orgChart1"/>
    <dgm:cxn modelId="{A5FBF032-1400-4113-B3F8-E266C3311D43}" type="presParOf" srcId="{68680668-4821-4087-AAE3-F26946429123}" destId="{80E4AC33-45CF-4578-9946-B1FBFBB75882}" srcOrd="0" destOrd="0" presId="urn:microsoft.com/office/officeart/2005/8/layout/orgChart1"/>
    <dgm:cxn modelId="{AAF40452-FAC3-4858-8676-D9C1DADF2463}" type="presParOf" srcId="{68680668-4821-4087-AAE3-F26946429123}" destId="{A58537F6-36A4-4FA8-9213-6F5AAC9E3234}" srcOrd="1" destOrd="0" presId="urn:microsoft.com/office/officeart/2005/8/layout/orgChart1"/>
    <dgm:cxn modelId="{E1674DD9-BA93-4FB4-94D7-0CD799806C60}" type="presParOf" srcId="{C4979C9C-B1AF-4A79-AF25-9FCECAE3ADBF}" destId="{C5997610-E976-4C85-B901-DC210D860225}" srcOrd="1" destOrd="0" presId="urn:microsoft.com/office/officeart/2005/8/layout/orgChart1"/>
    <dgm:cxn modelId="{32E39AD9-9298-428B-B52C-8CB1877AC091}" type="presParOf" srcId="{C5997610-E976-4C85-B901-DC210D860225}" destId="{41DF0CA1-BCD1-480F-AEC5-ACBB77794DDD}" srcOrd="0" destOrd="0" presId="urn:microsoft.com/office/officeart/2005/8/layout/orgChart1"/>
    <dgm:cxn modelId="{2824F61A-0CC1-4AB5-B449-6399DA434942}" type="presParOf" srcId="{C5997610-E976-4C85-B901-DC210D860225}" destId="{94320405-1944-4973-B8BC-1C3027FC08DF}" srcOrd="1" destOrd="0" presId="urn:microsoft.com/office/officeart/2005/8/layout/orgChart1"/>
    <dgm:cxn modelId="{9A5AE54F-458F-46AE-8884-86EFEF38C409}" type="presParOf" srcId="{94320405-1944-4973-B8BC-1C3027FC08DF}" destId="{563CF1AF-A3D6-43C6-9881-55FA5242CB5C}" srcOrd="0" destOrd="0" presId="urn:microsoft.com/office/officeart/2005/8/layout/orgChart1"/>
    <dgm:cxn modelId="{2CDB1805-4AE2-499B-A868-468E35C54C91}" type="presParOf" srcId="{563CF1AF-A3D6-43C6-9881-55FA5242CB5C}" destId="{9F88D99F-C334-45BF-8A95-2AEC8C9E21E1}" srcOrd="0" destOrd="0" presId="urn:microsoft.com/office/officeart/2005/8/layout/orgChart1"/>
    <dgm:cxn modelId="{7186FFBD-714D-4025-B11E-0FD9A3A27C2D}" type="presParOf" srcId="{563CF1AF-A3D6-43C6-9881-55FA5242CB5C}" destId="{9AE79F52-806B-4AD7-9FA8-C0DD730DF428}" srcOrd="1" destOrd="0" presId="urn:microsoft.com/office/officeart/2005/8/layout/orgChart1"/>
    <dgm:cxn modelId="{BC0A97F3-6C81-4759-9D71-FB851F668B3D}" type="presParOf" srcId="{94320405-1944-4973-B8BC-1C3027FC08DF}" destId="{FA0516F7-5014-4ED3-86B7-834724B9E992}" srcOrd="1" destOrd="0" presId="urn:microsoft.com/office/officeart/2005/8/layout/orgChart1"/>
    <dgm:cxn modelId="{63A76855-0C69-411E-9ABC-7030C42B3434}" type="presParOf" srcId="{94320405-1944-4973-B8BC-1C3027FC08DF}" destId="{C2A9EBA2-41E3-4C7C-AFF6-2A02A6CC8F43}" srcOrd="2" destOrd="0" presId="urn:microsoft.com/office/officeart/2005/8/layout/orgChart1"/>
    <dgm:cxn modelId="{B6B9F45B-87D2-4856-BE78-EB0A044AB7D8}" type="presParOf" srcId="{C5997610-E976-4C85-B901-DC210D860225}" destId="{160826F7-8038-4488-9278-F4672F45EA58}" srcOrd="2" destOrd="0" presId="urn:microsoft.com/office/officeart/2005/8/layout/orgChart1"/>
    <dgm:cxn modelId="{4A4780CB-693A-4B64-B04C-18B6FE86B3E5}" type="presParOf" srcId="{C5997610-E976-4C85-B901-DC210D860225}" destId="{EB19F00C-505A-435D-8543-8C45DBA86149}" srcOrd="3" destOrd="0" presId="urn:microsoft.com/office/officeart/2005/8/layout/orgChart1"/>
    <dgm:cxn modelId="{C3438AC9-3799-468F-BAD1-4EEC634D7A5E}" type="presParOf" srcId="{EB19F00C-505A-435D-8543-8C45DBA86149}" destId="{2355C351-1005-42D7-83F7-31DA7167EAED}" srcOrd="0" destOrd="0" presId="urn:microsoft.com/office/officeart/2005/8/layout/orgChart1"/>
    <dgm:cxn modelId="{BA7AA7F9-AC25-4CDF-A078-B4585C339C5D}" type="presParOf" srcId="{2355C351-1005-42D7-83F7-31DA7167EAED}" destId="{6FAF6F8D-4328-48AF-9022-A617E8300D73}" srcOrd="0" destOrd="0" presId="urn:microsoft.com/office/officeart/2005/8/layout/orgChart1"/>
    <dgm:cxn modelId="{5F631D71-DFA2-4A21-999F-6CC10EB22A8D}" type="presParOf" srcId="{2355C351-1005-42D7-83F7-31DA7167EAED}" destId="{E0D7313D-5708-4F30-A02E-EA7F28FE7CCC}" srcOrd="1" destOrd="0" presId="urn:microsoft.com/office/officeart/2005/8/layout/orgChart1"/>
    <dgm:cxn modelId="{E3CFA03A-F219-4814-9248-2FEAF4D86FC6}" type="presParOf" srcId="{EB19F00C-505A-435D-8543-8C45DBA86149}" destId="{5744EA6A-16F0-434D-B453-299EECA00B55}" srcOrd="1" destOrd="0" presId="urn:microsoft.com/office/officeart/2005/8/layout/orgChart1"/>
    <dgm:cxn modelId="{A4BEE841-18F4-4F91-A6BA-16235D845220}" type="presParOf" srcId="{EB19F00C-505A-435D-8543-8C45DBA86149}" destId="{A293DD85-E7C6-4FA5-9A56-AA76CB7C9CD1}" srcOrd="2" destOrd="0" presId="urn:microsoft.com/office/officeart/2005/8/layout/orgChart1"/>
    <dgm:cxn modelId="{DF66495E-EA03-4CC1-8992-CABDA85F6A3B}" type="presParOf" srcId="{C4979C9C-B1AF-4A79-AF25-9FCECAE3ADBF}" destId="{A8399653-145B-45E8-AA8F-297E2C68F962}"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F41B263-24BA-4EAC-B346-47773CEB544B}" type="doc">
      <dgm:prSet loTypeId="urn:microsoft.com/office/officeart/2005/8/layout/hierarchy1" loCatId="hierarchy" qsTypeId="urn:microsoft.com/office/officeart/2005/8/quickstyle/simple1" qsCatId="simple" csTypeId="urn:microsoft.com/office/officeart/2005/8/colors/colorful3" csCatId="colorful" phldr="1"/>
      <dgm:spPr/>
      <dgm:t>
        <a:bodyPr/>
        <a:lstStyle/>
        <a:p>
          <a:endParaRPr lang="fr-FR"/>
        </a:p>
      </dgm:t>
    </dgm:pt>
    <dgm:pt modelId="{39FF946A-F75A-4E33-A235-5FBEBF0E33D0}">
      <dgm:prSet phldrT="[Texte]"/>
      <dgm:spPr/>
      <dgm:t>
        <a:bodyPr/>
        <a:lstStyle/>
        <a:p>
          <a:r>
            <a:rPr lang="fr-FR" dirty="0"/>
            <a:t>EQUIPE SI – MONTEE en COMPETENCE sur le domaine </a:t>
          </a:r>
        </a:p>
      </dgm:t>
    </dgm:pt>
    <dgm:pt modelId="{A0DAF236-4B62-43A0-85AD-F5CADC91E724}" type="parTrans" cxnId="{1EF8278A-E7DE-4720-A3E2-FA956A754BA2}">
      <dgm:prSet/>
      <dgm:spPr/>
      <dgm:t>
        <a:bodyPr/>
        <a:lstStyle/>
        <a:p>
          <a:endParaRPr lang="fr-FR"/>
        </a:p>
      </dgm:t>
    </dgm:pt>
    <dgm:pt modelId="{07767846-2569-4986-8462-B95B80508529}" type="sibTrans" cxnId="{1EF8278A-E7DE-4720-A3E2-FA956A754BA2}">
      <dgm:prSet/>
      <dgm:spPr/>
      <dgm:t>
        <a:bodyPr/>
        <a:lstStyle/>
        <a:p>
          <a:endParaRPr lang="fr-FR"/>
        </a:p>
      </dgm:t>
    </dgm:pt>
    <dgm:pt modelId="{DA779C89-8801-479A-9EEC-5BBC9F78848F}">
      <dgm:prSet phldrT="[Texte]"/>
      <dgm:spPr/>
      <dgm:t>
        <a:bodyPr/>
        <a:lstStyle/>
        <a:p>
          <a:r>
            <a:rPr lang="fr-FR" dirty="0"/>
            <a:t>AMOA - cloud</a:t>
          </a:r>
        </a:p>
      </dgm:t>
    </dgm:pt>
    <dgm:pt modelId="{6A1B5EA6-E9DE-4905-A331-FF45584251BF}" type="parTrans" cxnId="{26BEDBFA-F9C8-493C-A991-8FEA8AB7DF88}">
      <dgm:prSet/>
      <dgm:spPr/>
      <dgm:t>
        <a:bodyPr/>
        <a:lstStyle/>
        <a:p>
          <a:endParaRPr lang="fr-FR"/>
        </a:p>
      </dgm:t>
    </dgm:pt>
    <dgm:pt modelId="{339FD955-7513-47AA-BCAA-DFC2A2A4D91D}" type="sibTrans" cxnId="{26BEDBFA-F9C8-493C-A991-8FEA8AB7DF88}">
      <dgm:prSet/>
      <dgm:spPr/>
      <dgm:t>
        <a:bodyPr/>
        <a:lstStyle/>
        <a:p>
          <a:endParaRPr lang="fr-FR"/>
        </a:p>
      </dgm:t>
    </dgm:pt>
    <dgm:pt modelId="{EAB92101-BD05-42BB-A1A5-C6AF71A68276}">
      <dgm:prSet phldrT="[Texte]"/>
      <dgm:spPr/>
      <dgm:t>
        <a:bodyPr/>
        <a:lstStyle/>
        <a:p>
          <a:r>
            <a:rPr lang="fr-FR" dirty="0">
              <a:effectLst/>
              <a:latin typeface="Calibri" panose="020F0502020204030204" pitchFamily="34" charset="0"/>
            </a:rPr>
            <a:t>Ingénieur système Microsoft (temps partagé)</a:t>
          </a:r>
          <a:endParaRPr lang="fr-FR" dirty="0"/>
        </a:p>
      </dgm:t>
    </dgm:pt>
    <dgm:pt modelId="{3DEEA4AC-7030-4886-86FE-815D733EC172}" type="parTrans" cxnId="{2EFC13B1-8350-47B1-A356-0C5BD378ED0A}">
      <dgm:prSet/>
      <dgm:spPr/>
      <dgm:t>
        <a:bodyPr/>
        <a:lstStyle/>
        <a:p>
          <a:endParaRPr lang="fr-FR"/>
        </a:p>
      </dgm:t>
    </dgm:pt>
    <dgm:pt modelId="{2B178A03-046A-4DA3-A7E5-3ED68F58DAF2}" type="sibTrans" cxnId="{2EFC13B1-8350-47B1-A356-0C5BD378ED0A}">
      <dgm:prSet/>
      <dgm:spPr/>
      <dgm:t>
        <a:bodyPr/>
        <a:lstStyle/>
        <a:p>
          <a:endParaRPr lang="fr-FR"/>
        </a:p>
      </dgm:t>
    </dgm:pt>
    <dgm:pt modelId="{D4B19702-9D42-4E4B-96DB-5769EEF364FD}">
      <dgm:prSet phldrT="[Texte]"/>
      <dgm:spPr/>
      <dgm:t>
        <a:bodyPr/>
        <a:lstStyle/>
        <a:p>
          <a:r>
            <a:rPr lang="fr-FR" dirty="0"/>
            <a:t>Compétences multiples SI (infra , poste de travail, centre de service)</a:t>
          </a:r>
        </a:p>
      </dgm:t>
    </dgm:pt>
    <dgm:pt modelId="{6F097B69-9E2C-4F26-BC6E-5526BE7CC00D}" type="parTrans" cxnId="{85A93669-1A33-4C98-8407-F0BA46DC216C}">
      <dgm:prSet/>
      <dgm:spPr/>
      <dgm:t>
        <a:bodyPr/>
        <a:lstStyle/>
        <a:p>
          <a:endParaRPr lang="fr-FR"/>
        </a:p>
      </dgm:t>
    </dgm:pt>
    <dgm:pt modelId="{D61F8CAF-7197-49B8-8B6D-A9DA5149BBAB}" type="sibTrans" cxnId="{85A93669-1A33-4C98-8407-F0BA46DC216C}">
      <dgm:prSet/>
      <dgm:spPr/>
      <dgm:t>
        <a:bodyPr/>
        <a:lstStyle/>
        <a:p>
          <a:endParaRPr lang="fr-FR"/>
        </a:p>
      </dgm:t>
    </dgm:pt>
    <dgm:pt modelId="{E418A5C1-F1C5-499F-9AEC-56DFCF49D4D0}" type="pres">
      <dgm:prSet presAssocID="{CF41B263-24BA-4EAC-B346-47773CEB544B}" presName="hierChild1" presStyleCnt="0">
        <dgm:presLayoutVars>
          <dgm:chPref val="1"/>
          <dgm:dir/>
          <dgm:animOne val="branch"/>
          <dgm:animLvl val="lvl"/>
          <dgm:resizeHandles/>
        </dgm:presLayoutVars>
      </dgm:prSet>
      <dgm:spPr/>
    </dgm:pt>
    <dgm:pt modelId="{9A53BE96-DB0E-4D6D-91A5-AFED07BFFC77}" type="pres">
      <dgm:prSet presAssocID="{39FF946A-F75A-4E33-A235-5FBEBF0E33D0}" presName="hierRoot1" presStyleCnt="0"/>
      <dgm:spPr/>
    </dgm:pt>
    <dgm:pt modelId="{F0471DC9-163B-46CB-AFE6-4956319C6C81}" type="pres">
      <dgm:prSet presAssocID="{39FF946A-F75A-4E33-A235-5FBEBF0E33D0}" presName="composite" presStyleCnt="0"/>
      <dgm:spPr/>
    </dgm:pt>
    <dgm:pt modelId="{1C4514A5-D72A-4584-9868-828073986327}" type="pres">
      <dgm:prSet presAssocID="{39FF946A-F75A-4E33-A235-5FBEBF0E33D0}" presName="background" presStyleLbl="node0" presStyleIdx="0" presStyleCnt="1"/>
      <dgm:spPr/>
    </dgm:pt>
    <dgm:pt modelId="{E1F30462-8929-48F0-8E3C-80A9578A46D2}" type="pres">
      <dgm:prSet presAssocID="{39FF946A-F75A-4E33-A235-5FBEBF0E33D0}" presName="text" presStyleLbl="fgAcc0" presStyleIdx="0" presStyleCnt="1">
        <dgm:presLayoutVars>
          <dgm:chPref val="3"/>
        </dgm:presLayoutVars>
      </dgm:prSet>
      <dgm:spPr/>
    </dgm:pt>
    <dgm:pt modelId="{4CCE040E-E604-467A-BF79-09FA00484650}" type="pres">
      <dgm:prSet presAssocID="{39FF946A-F75A-4E33-A235-5FBEBF0E33D0}" presName="hierChild2" presStyleCnt="0"/>
      <dgm:spPr/>
    </dgm:pt>
    <dgm:pt modelId="{9CB899A5-0E70-44B6-9A56-31ABE968AD8E}" type="pres">
      <dgm:prSet presAssocID="{6A1B5EA6-E9DE-4905-A331-FF45584251BF}" presName="Name10" presStyleLbl="parChTrans1D2" presStyleIdx="0" presStyleCnt="3"/>
      <dgm:spPr/>
    </dgm:pt>
    <dgm:pt modelId="{50AE0D74-83F7-4B39-AEA1-15F96440A804}" type="pres">
      <dgm:prSet presAssocID="{DA779C89-8801-479A-9EEC-5BBC9F78848F}" presName="hierRoot2" presStyleCnt="0"/>
      <dgm:spPr/>
    </dgm:pt>
    <dgm:pt modelId="{01AC19C0-E0E1-4916-9C4D-E42BC19BD3F4}" type="pres">
      <dgm:prSet presAssocID="{DA779C89-8801-479A-9EEC-5BBC9F78848F}" presName="composite2" presStyleCnt="0"/>
      <dgm:spPr/>
    </dgm:pt>
    <dgm:pt modelId="{0F288AA2-7253-4FB4-A29F-07B1DB83D960}" type="pres">
      <dgm:prSet presAssocID="{DA779C89-8801-479A-9EEC-5BBC9F78848F}" presName="background2" presStyleLbl="node2" presStyleIdx="0" presStyleCnt="3"/>
      <dgm:spPr/>
    </dgm:pt>
    <dgm:pt modelId="{25FF6ECF-E3D9-4C13-B30F-0FDC3F038EBE}" type="pres">
      <dgm:prSet presAssocID="{DA779C89-8801-479A-9EEC-5BBC9F78848F}" presName="text2" presStyleLbl="fgAcc2" presStyleIdx="0" presStyleCnt="3">
        <dgm:presLayoutVars>
          <dgm:chPref val="3"/>
        </dgm:presLayoutVars>
      </dgm:prSet>
      <dgm:spPr/>
    </dgm:pt>
    <dgm:pt modelId="{1AD7BB08-A700-4BFA-ADB6-864A521379CF}" type="pres">
      <dgm:prSet presAssocID="{DA779C89-8801-479A-9EEC-5BBC9F78848F}" presName="hierChild3" presStyleCnt="0"/>
      <dgm:spPr/>
    </dgm:pt>
    <dgm:pt modelId="{160462B0-D588-4172-9083-27CC3457F3BE}" type="pres">
      <dgm:prSet presAssocID="{3DEEA4AC-7030-4886-86FE-815D733EC172}" presName="Name10" presStyleLbl="parChTrans1D2" presStyleIdx="1" presStyleCnt="3"/>
      <dgm:spPr/>
    </dgm:pt>
    <dgm:pt modelId="{FE0D55CD-71DD-4C42-9D74-103F8C2CA213}" type="pres">
      <dgm:prSet presAssocID="{EAB92101-BD05-42BB-A1A5-C6AF71A68276}" presName="hierRoot2" presStyleCnt="0"/>
      <dgm:spPr/>
    </dgm:pt>
    <dgm:pt modelId="{C7B0D03C-9394-4D40-BD27-AD3A74DE93DB}" type="pres">
      <dgm:prSet presAssocID="{EAB92101-BD05-42BB-A1A5-C6AF71A68276}" presName="composite2" presStyleCnt="0"/>
      <dgm:spPr/>
    </dgm:pt>
    <dgm:pt modelId="{B6B8E53E-E197-4C35-A491-88C3756152CF}" type="pres">
      <dgm:prSet presAssocID="{EAB92101-BD05-42BB-A1A5-C6AF71A68276}" presName="background2" presStyleLbl="node2" presStyleIdx="1" presStyleCnt="3"/>
      <dgm:spPr/>
    </dgm:pt>
    <dgm:pt modelId="{BAE18F76-237A-4F9C-97DF-AB0D8210B437}" type="pres">
      <dgm:prSet presAssocID="{EAB92101-BD05-42BB-A1A5-C6AF71A68276}" presName="text2" presStyleLbl="fgAcc2" presStyleIdx="1" presStyleCnt="3">
        <dgm:presLayoutVars>
          <dgm:chPref val="3"/>
        </dgm:presLayoutVars>
      </dgm:prSet>
      <dgm:spPr/>
    </dgm:pt>
    <dgm:pt modelId="{84D3DE16-FA16-4313-AB33-C14BC62120AC}" type="pres">
      <dgm:prSet presAssocID="{EAB92101-BD05-42BB-A1A5-C6AF71A68276}" presName="hierChild3" presStyleCnt="0"/>
      <dgm:spPr/>
    </dgm:pt>
    <dgm:pt modelId="{3F8E6783-9D1E-43D4-92F3-0800434DEE0D}" type="pres">
      <dgm:prSet presAssocID="{6F097B69-9E2C-4F26-BC6E-5526BE7CC00D}" presName="Name10" presStyleLbl="parChTrans1D2" presStyleIdx="2" presStyleCnt="3"/>
      <dgm:spPr/>
    </dgm:pt>
    <dgm:pt modelId="{62FCF3B2-CCA3-4192-A77D-B4ECEECADE99}" type="pres">
      <dgm:prSet presAssocID="{D4B19702-9D42-4E4B-96DB-5769EEF364FD}" presName="hierRoot2" presStyleCnt="0"/>
      <dgm:spPr/>
    </dgm:pt>
    <dgm:pt modelId="{9E0BBBC7-1E96-449C-99C9-93D228A5CDDE}" type="pres">
      <dgm:prSet presAssocID="{D4B19702-9D42-4E4B-96DB-5769EEF364FD}" presName="composite2" presStyleCnt="0"/>
      <dgm:spPr/>
    </dgm:pt>
    <dgm:pt modelId="{0CC8C008-DCAA-432F-A53B-F07E99BBFE35}" type="pres">
      <dgm:prSet presAssocID="{D4B19702-9D42-4E4B-96DB-5769EEF364FD}" presName="background2" presStyleLbl="node2" presStyleIdx="2" presStyleCnt="3"/>
      <dgm:spPr/>
    </dgm:pt>
    <dgm:pt modelId="{40F3CAD3-A05E-4E63-BD9F-BCC3642859EA}" type="pres">
      <dgm:prSet presAssocID="{D4B19702-9D42-4E4B-96DB-5769EEF364FD}" presName="text2" presStyleLbl="fgAcc2" presStyleIdx="2" presStyleCnt="3">
        <dgm:presLayoutVars>
          <dgm:chPref val="3"/>
        </dgm:presLayoutVars>
      </dgm:prSet>
      <dgm:spPr/>
    </dgm:pt>
    <dgm:pt modelId="{18EA7E91-2E6D-4856-85D5-9BA7073E3FCE}" type="pres">
      <dgm:prSet presAssocID="{D4B19702-9D42-4E4B-96DB-5769EEF364FD}" presName="hierChild3" presStyleCnt="0"/>
      <dgm:spPr/>
    </dgm:pt>
  </dgm:ptLst>
  <dgm:cxnLst>
    <dgm:cxn modelId="{D970A81C-FC4A-4179-8063-74C90715408A}" type="presOf" srcId="{D4B19702-9D42-4E4B-96DB-5769EEF364FD}" destId="{40F3CAD3-A05E-4E63-BD9F-BCC3642859EA}" srcOrd="0" destOrd="0" presId="urn:microsoft.com/office/officeart/2005/8/layout/hierarchy1"/>
    <dgm:cxn modelId="{82E57C5B-7873-4CEF-9E93-147F4FE8C3F2}" type="presOf" srcId="{EAB92101-BD05-42BB-A1A5-C6AF71A68276}" destId="{BAE18F76-237A-4F9C-97DF-AB0D8210B437}" srcOrd="0" destOrd="0" presId="urn:microsoft.com/office/officeart/2005/8/layout/hierarchy1"/>
    <dgm:cxn modelId="{85A93669-1A33-4C98-8407-F0BA46DC216C}" srcId="{39FF946A-F75A-4E33-A235-5FBEBF0E33D0}" destId="{D4B19702-9D42-4E4B-96DB-5769EEF364FD}" srcOrd="2" destOrd="0" parTransId="{6F097B69-9E2C-4F26-BC6E-5526BE7CC00D}" sibTransId="{D61F8CAF-7197-49B8-8B6D-A9DA5149BBAB}"/>
    <dgm:cxn modelId="{00CC186B-8BD3-4AFF-A092-14BC396F1993}" type="presOf" srcId="{6F097B69-9E2C-4F26-BC6E-5526BE7CC00D}" destId="{3F8E6783-9D1E-43D4-92F3-0800434DEE0D}" srcOrd="0" destOrd="0" presId="urn:microsoft.com/office/officeart/2005/8/layout/hierarchy1"/>
    <dgm:cxn modelId="{E2A05A58-8A3E-4605-8061-719FCD66C042}" type="presOf" srcId="{3DEEA4AC-7030-4886-86FE-815D733EC172}" destId="{160462B0-D588-4172-9083-27CC3457F3BE}" srcOrd="0" destOrd="0" presId="urn:microsoft.com/office/officeart/2005/8/layout/hierarchy1"/>
    <dgm:cxn modelId="{21DAE189-2FB2-44B1-AA5A-4FD135FE63CA}" type="presOf" srcId="{6A1B5EA6-E9DE-4905-A331-FF45584251BF}" destId="{9CB899A5-0E70-44B6-9A56-31ABE968AD8E}" srcOrd="0" destOrd="0" presId="urn:microsoft.com/office/officeart/2005/8/layout/hierarchy1"/>
    <dgm:cxn modelId="{1EF8278A-E7DE-4720-A3E2-FA956A754BA2}" srcId="{CF41B263-24BA-4EAC-B346-47773CEB544B}" destId="{39FF946A-F75A-4E33-A235-5FBEBF0E33D0}" srcOrd="0" destOrd="0" parTransId="{A0DAF236-4B62-43A0-85AD-F5CADC91E724}" sibTransId="{07767846-2569-4986-8462-B95B80508529}"/>
    <dgm:cxn modelId="{43A3618B-FB47-424D-B579-B6253269760A}" type="presOf" srcId="{DA779C89-8801-479A-9EEC-5BBC9F78848F}" destId="{25FF6ECF-E3D9-4C13-B30F-0FDC3F038EBE}" srcOrd="0" destOrd="0" presId="urn:microsoft.com/office/officeart/2005/8/layout/hierarchy1"/>
    <dgm:cxn modelId="{7645FA94-5CF0-417B-B3FA-CB0748FC48C4}" type="presOf" srcId="{CF41B263-24BA-4EAC-B346-47773CEB544B}" destId="{E418A5C1-F1C5-499F-9AEC-56DFCF49D4D0}" srcOrd="0" destOrd="0" presId="urn:microsoft.com/office/officeart/2005/8/layout/hierarchy1"/>
    <dgm:cxn modelId="{2EFC13B1-8350-47B1-A356-0C5BD378ED0A}" srcId="{39FF946A-F75A-4E33-A235-5FBEBF0E33D0}" destId="{EAB92101-BD05-42BB-A1A5-C6AF71A68276}" srcOrd="1" destOrd="0" parTransId="{3DEEA4AC-7030-4886-86FE-815D733EC172}" sibTransId="{2B178A03-046A-4DA3-A7E5-3ED68F58DAF2}"/>
    <dgm:cxn modelId="{BCFC52BF-8283-4399-BD2F-6AB9F8A46E75}" type="presOf" srcId="{39FF946A-F75A-4E33-A235-5FBEBF0E33D0}" destId="{E1F30462-8929-48F0-8E3C-80A9578A46D2}" srcOrd="0" destOrd="0" presId="urn:microsoft.com/office/officeart/2005/8/layout/hierarchy1"/>
    <dgm:cxn modelId="{26BEDBFA-F9C8-493C-A991-8FEA8AB7DF88}" srcId="{39FF946A-F75A-4E33-A235-5FBEBF0E33D0}" destId="{DA779C89-8801-479A-9EEC-5BBC9F78848F}" srcOrd="0" destOrd="0" parTransId="{6A1B5EA6-E9DE-4905-A331-FF45584251BF}" sibTransId="{339FD955-7513-47AA-BCAA-DFC2A2A4D91D}"/>
    <dgm:cxn modelId="{714B9B15-AC6C-4A6C-8B1C-E4D0E15EF294}" type="presParOf" srcId="{E418A5C1-F1C5-499F-9AEC-56DFCF49D4D0}" destId="{9A53BE96-DB0E-4D6D-91A5-AFED07BFFC77}" srcOrd="0" destOrd="0" presId="urn:microsoft.com/office/officeart/2005/8/layout/hierarchy1"/>
    <dgm:cxn modelId="{C4B6B4D4-FA2B-48EA-9820-0ED71E5D4D7D}" type="presParOf" srcId="{9A53BE96-DB0E-4D6D-91A5-AFED07BFFC77}" destId="{F0471DC9-163B-46CB-AFE6-4956319C6C81}" srcOrd="0" destOrd="0" presId="urn:microsoft.com/office/officeart/2005/8/layout/hierarchy1"/>
    <dgm:cxn modelId="{9AE081F9-9213-4F98-A5AA-1323FAF40A95}" type="presParOf" srcId="{F0471DC9-163B-46CB-AFE6-4956319C6C81}" destId="{1C4514A5-D72A-4584-9868-828073986327}" srcOrd="0" destOrd="0" presId="urn:microsoft.com/office/officeart/2005/8/layout/hierarchy1"/>
    <dgm:cxn modelId="{02B63C3D-2201-43F8-B25A-218583422292}" type="presParOf" srcId="{F0471DC9-163B-46CB-AFE6-4956319C6C81}" destId="{E1F30462-8929-48F0-8E3C-80A9578A46D2}" srcOrd="1" destOrd="0" presId="urn:microsoft.com/office/officeart/2005/8/layout/hierarchy1"/>
    <dgm:cxn modelId="{E12AD0BF-D877-4710-9307-1AE1F037CA25}" type="presParOf" srcId="{9A53BE96-DB0E-4D6D-91A5-AFED07BFFC77}" destId="{4CCE040E-E604-467A-BF79-09FA00484650}" srcOrd="1" destOrd="0" presId="urn:microsoft.com/office/officeart/2005/8/layout/hierarchy1"/>
    <dgm:cxn modelId="{71C5336F-4F3B-47D1-A4BD-5CBF631AA3EA}" type="presParOf" srcId="{4CCE040E-E604-467A-BF79-09FA00484650}" destId="{9CB899A5-0E70-44B6-9A56-31ABE968AD8E}" srcOrd="0" destOrd="0" presId="urn:microsoft.com/office/officeart/2005/8/layout/hierarchy1"/>
    <dgm:cxn modelId="{3E3272E4-02A1-472F-B173-EFB9C101B655}" type="presParOf" srcId="{4CCE040E-E604-467A-BF79-09FA00484650}" destId="{50AE0D74-83F7-4B39-AEA1-15F96440A804}" srcOrd="1" destOrd="0" presId="urn:microsoft.com/office/officeart/2005/8/layout/hierarchy1"/>
    <dgm:cxn modelId="{3FF43231-3BB0-40C6-A836-C05D16260941}" type="presParOf" srcId="{50AE0D74-83F7-4B39-AEA1-15F96440A804}" destId="{01AC19C0-E0E1-4916-9C4D-E42BC19BD3F4}" srcOrd="0" destOrd="0" presId="urn:microsoft.com/office/officeart/2005/8/layout/hierarchy1"/>
    <dgm:cxn modelId="{D1E53060-014B-4C33-A812-FD8FA021772B}" type="presParOf" srcId="{01AC19C0-E0E1-4916-9C4D-E42BC19BD3F4}" destId="{0F288AA2-7253-4FB4-A29F-07B1DB83D960}" srcOrd="0" destOrd="0" presId="urn:microsoft.com/office/officeart/2005/8/layout/hierarchy1"/>
    <dgm:cxn modelId="{88BDBD8B-EE6A-4354-8151-034A4E0AF429}" type="presParOf" srcId="{01AC19C0-E0E1-4916-9C4D-E42BC19BD3F4}" destId="{25FF6ECF-E3D9-4C13-B30F-0FDC3F038EBE}" srcOrd="1" destOrd="0" presId="urn:microsoft.com/office/officeart/2005/8/layout/hierarchy1"/>
    <dgm:cxn modelId="{B42836D6-8CF5-4E3B-B8AD-807D729C79A4}" type="presParOf" srcId="{50AE0D74-83F7-4B39-AEA1-15F96440A804}" destId="{1AD7BB08-A700-4BFA-ADB6-864A521379CF}" srcOrd="1" destOrd="0" presId="urn:microsoft.com/office/officeart/2005/8/layout/hierarchy1"/>
    <dgm:cxn modelId="{D5962271-6316-4098-ABAB-F32A83033477}" type="presParOf" srcId="{4CCE040E-E604-467A-BF79-09FA00484650}" destId="{160462B0-D588-4172-9083-27CC3457F3BE}" srcOrd="2" destOrd="0" presId="urn:microsoft.com/office/officeart/2005/8/layout/hierarchy1"/>
    <dgm:cxn modelId="{9985A821-5DF8-4B08-8193-EBD1E47891CE}" type="presParOf" srcId="{4CCE040E-E604-467A-BF79-09FA00484650}" destId="{FE0D55CD-71DD-4C42-9D74-103F8C2CA213}" srcOrd="3" destOrd="0" presId="urn:microsoft.com/office/officeart/2005/8/layout/hierarchy1"/>
    <dgm:cxn modelId="{78B8600B-3B75-4B4B-A449-0222A9523C20}" type="presParOf" srcId="{FE0D55CD-71DD-4C42-9D74-103F8C2CA213}" destId="{C7B0D03C-9394-4D40-BD27-AD3A74DE93DB}" srcOrd="0" destOrd="0" presId="urn:microsoft.com/office/officeart/2005/8/layout/hierarchy1"/>
    <dgm:cxn modelId="{3F5B77D8-E880-4306-BE73-C25FC8F684CA}" type="presParOf" srcId="{C7B0D03C-9394-4D40-BD27-AD3A74DE93DB}" destId="{B6B8E53E-E197-4C35-A491-88C3756152CF}" srcOrd="0" destOrd="0" presId="urn:microsoft.com/office/officeart/2005/8/layout/hierarchy1"/>
    <dgm:cxn modelId="{E020A2DC-3AD4-4615-9A8E-9C00B58BCB89}" type="presParOf" srcId="{C7B0D03C-9394-4D40-BD27-AD3A74DE93DB}" destId="{BAE18F76-237A-4F9C-97DF-AB0D8210B437}" srcOrd="1" destOrd="0" presId="urn:microsoft.com/office/officeart/2005/8/layout/hierarchy1"/>
    <dgm:cxn modelId="{2172F772-5D07-47A4-8116-4E1DFA8263C9}" type="presParOf" srcId="{FE0D55CD-71DD-4C42-9D74-103F8C2CA213}" destId="{84D3DE16-FA16-4313-AB33-C14BC62120AC}" srcOrd="1" destOrd="0" presId="urn:microsoft.com/office/officeart/2005/8/layout/hierarchy1"/>
    <dgm:cxn modelId="{59E46EB8-A20A-40D9-AB2C-CFCA3F8A4D2A}" type="presParOf" srcId="{4CCE040E-E604-467A-BF79-09FA00484650}" destId="{3F8E6783-9D1E-43D4-92F3-0800434DEE0D}" srcOrd="4" destOrd="0" presId="urn:microsoft.com/office/officeart/2005/8/layout/hierarchy1"/>
    <dgm:cxn modelId="{E312282E-A983-4330-9B59-9F5C26C314F8}" type="presParOf" srcId="{4CCE040E-E604-467A-BF79-09FA00484650}" destId="{62FCF3B2-CCA3-4192-A77D-B4ECEECADE99}" srcOrd="5" destOrd="0" presId="urn:microsoft.com/office/officeart/2005/8/layout/hierarchy1"/>
    <dgm:cxn modelId="{791C882B-33C8-4293-8515-AF43F5F298B4}" type="presParOf" srcId="{62FCF3B2-CCA3-4192-A77D-B4ECEECADE99}" destId="{9E0BBBC7-1E96-449C-99C9-93D228A5CDDE}" srcOrd="0" destOrd="0" presId="urn:microsoft.com/office/officeart/2005/8/layout/hierarchy1"/>
    <dgm:cxn modelId="{0FC18023-D407-45F4-9D12-F7988FA9987C}" type="presParOf" srcId="{9E0BBBC7-1E96-449C-99C9-93D228A5CDDE}" destId="{0CC8C008-DCAA-432F-A53B-F07E99BBFE35}" srcOrd="0" destOrd="0" presId="urn:microsoft.com/office/officeart/2005/8/layout/hierarchy1"/>
    <dgm:cxn modelId="{3890CF4A-C4B9-4012-8B0D-BE45417CC598}" type="presParOf" srcId="{9E0BBBC7-1E96-449C-99C9-93D228A5CDDE}" destId="{40F3CAD3-A05E-4E63-BD9F-BCC3642859EA}" srcOrd="1" destOrd="0" presId="urn:microsoft.com/office/officeart/2005/8/layout/hierarchy1"/>
    <dgm:cxn modelId="{EA1925BE-CB17-4E8C-BAFF-0E75D3CF5156}" type="presParOf" srcId="{62FCF3B2-CCA3-4192-A77D-B4ECEECADE99}" destId="{18EA7E91-2E6D-4856-85D5-9BA7073E3FCE}"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F41B263-24BA-4EAC-B346-47773CEB544B}" type="doc">
      <dgm:prSet loTypeId="urn:microsoft.com/office/officeart/2005/8/layout/hierarchy1" loCatId="hierarchy" qsTypeId="urn:microsoft.com/office/officeart/2005/8/quickstyle/simple1" qsCatId="simple" csTypeId="urn:microsoft.com/office/officeart/2005/8/colors/colorful3" csCatId="colorful" phldr="1"/>
      <dgm:spPr/>
      <dgm:t>
        <a:bodyPr/>
        <a:lstStyle/>
        <a:p>
          <a:endParaRPr lang="fr-FR"/>
        </a:p>
      </dgm:t>
    </dgm:pt>
    <dgm:pt modelId="{39FF946A-F75A-4E33-A235-5FBEBF0E33D0}">
      <dgm:prSet phldrT="[Texte]"/>
      <dgm:spPr/>
      <dgm:t>
        <a:bodyPr/>
        <a:lstStyle/>
        <a:p>
          <a:r>
            <a:rPr lang="fr-FR" dirty="0"/>
            <a:t>ASSISTANCE</a:t>
          </a:r>
        </a:p>
      </dgm:t>
    </dgm:pt>
    <dgm:pt modelId="{A0DAF236-4B62-43A0-85AD-F5CADC91E724}" type="parTrans" cxnId="{1EF8278A-E7DE-4720-A3E2-FA956A754BA2}">
      <dgm:prSet/>
      <dgm:spPr/>
      <dgm:t>
        <a:bodyPr/>
        <a:lstStyle/>
        <a:p>
          <a:endParaRPr lang="fr-FR"/>
        </a:p>
      </dgm:t>
    </dgm:pt>
    <dgm:pt modelId="{07767846-2569-4986-8462-B95B80508529}" type="sibTrans" cxnId="{1EF8278A-E7DE-4720-A3E2-FA956A754BA2}">
      <dgm:prSet/>
      <dgm:spPr/>
      <dgm:t>
        <a:bodyPr/>
        <a:lstStyle/>
        <a:p>
          <a:endParaRPr lang="fr-FR"/>
        </a:p>
      </dgm:t>
    </dgm:pt>
    <dgm:pt modelId="{DA779C89-8801-479A-9EEC-5BBC9F78848F}">
      <dgm:prSet phldrT="[Texte]"/>
      <dgm:spPr/>
      <dgm:t>
        <a:bodyPr/>
        <a:lstStyle/>
        <a:p>
          <a:r>
            <a:rPr lang="fr-FR" dirty="0"/>
            <a:t>FORMATION </a:t>
          </a:r>
        </a:p>
      </dgm:t>
    </dgm:pt>
    <dgm:pt modelId="{6A1B5EA6-E9DE-4905-A331-FF45584251BF}" type="parTrans" cxnId="{26BEDBFA-F9C8-493C-A991-8FEA8AB7DF88}">
      <dgm:prSet/>
      <dgm:spPr/>
      <dgm:t>
        <a:bodyPr/>
        <a:lstStyle/>
        <a:p>
          <a:endParaRPr lang="fr-FR"/>
        </a:p>
      </dgm:t>
    </dgm:pt>
    <dgm:pt modelId="{339FD955-7513-47AA-BCAA-DFC2A2A4D91D}" type="sibTrans" cxnId="{26BEDBFA-F9C8-493C-A991-8FEA8AB7DF88}">
      <dgm:prSet/>
      <dgm:spPr/>
      <dgm:t>
        <a:bodyPr/>
        <a:lstStyle/>
        <a:p>
          <a:endParaRPr lang="fr-FR"/>
        </a:p>
      </dgm:t>
    </dgm:pt>
    <dgm:pt modelId="{EAB92101-BD05-42BB-A1A5-C6AF71A68276}">
      <dgm:prSet phldrT="[Texte]"/>
      <dgm:spPr/>
      <dgm:t>
        <a:bodyPr/>
        <a:lstStyle/>
        <a:p>
          <a:r>
            <a:rPr lang="fr-FR" dirty="0"/>
            <a:t>ACCOMPAGNEMENT MISE EN OEUVRE</a:t>
          </a:r>
        </a:p>
      </dgm:t>
    </dgm:pt>
    <dgm:pt modelId="{3DEEA4AC-7030-4886-86FE-815D733EC172}" type="parTrans" cxnId="{2EFC13B1-8350-47B1-A356-0C5BD378ED0A}">
      <dgm:prSet/>
      <dgm:spPr/>
      <dgm:t>
        <a:bodyPr/>
        <a:lstStyle/>
        <a:p>
          <a:endParaRPr lang="fr-FR"/>
        </a:p>
      </dgm:t>
    </dgm:pt>
    <dgm:pt modelId="{2B178A03-046A-4DA3-A7E5-3ED68F58DAF2}" type="sibTrans" cxnId="{2EFC13B1-8350-47B1-A356-0C5BD378ED0A}">
      <dgm:prSet/>
      <dgm:spPr/>
      <dgm:t>
        <a:bodyPr/>
        <a:lstStyle/>
        <a:p>
          <a:endParaRPr lang="fr-FR"/>
        </a:p>
      </dgm:t>
    </dgm:pt>
    <dgm:pt modelId="{D4B19702-9D42-4E4B-96DB-5769EEF364FD}">
      <dgm:prSet phldrT="[Texte]"/>
      <dgm:spPr/>
      <dgm:t>
        <a:bodyPr/>
        <a:lstStyle/>
        <a:p>
          <a:r>
            <a:rPr lang="fr-FR" i="1" u="none" dirty="0" err="1"/>
            <a:t>CONTRATs</a:t>
          </a:r>
          <a:r>
            <a:rPr lang="fr-FR" i="1" u="none" dirty="0"/>
            <a:t> DE SUPPORTS</a:t>
          </a:r>
        </a:p>
      </dgm:t>
    </dgm:pt>
    <dgm:pt modelId="{6F097B69-9E2C-4F26-BC6E-5526BE7CC00D}" type="parTrans" cxnId="{85A93669-1A33-4C98-8407-F0BA46DC216C}">
      <dgm:prSet/>
      <dgm:spPr/>
      <dgm:t>
        <a:bodyPr/>
        <a:lstStyle/>
        <a:p>
          <a:endParaRPr lang="fr-FR"/>
        </a:p>
      </dgm:t>
    </dgm:pt>
    <dgm:pt modelId="{D61F8CAF-7197-49B8-8B6D-A9DA5149BBAB}" type="sibTrans" cxnId="{85A93669-1A33-4C98-8407-F0BA46DC216C}">
      <dgm:prSet/>
      <dgm:spPr/>
      <dgm:t>
        <a:bodyPr/>
        <a:lstStyle/>
        <a:p>
          <a:endParaRPr lang="fr-FR"/>
        </a:p>
      </dgm:t>
    </dgm:pt>
    <dgm:pt modelId="{E418A5C1-F1C5-499F-9AEC-56DFCF49D4D0}" type="pres">
      <dgm:prSet presAssocID="{CF41B263-24BA-4EAC-B346-47773CEB544B}" presName="hierChild1" presStyleCnt="0">
        <dgm:presLayoutVars>
          <dgm:chPref val="1"/>
          <dgm:dir/>
          <dgm:animOne val="branch"/>
          <dgm:animLvl val="lvl"/>
          <dgm:resizeHandles/>
        </dgm:presLayoutVars>
      </dgm:prSet>
      <dgm:spPr/>
    </dgm:pt>
    <dgm:pt modelId="{9A53BE96-DB0E-4D6D-91A5-AFED07BFFC77}" type="pres">
      <dgm:prSet presAssocID="{39FF946A-F75A-4E33-A235-5FBEBF0E33D0}" presName="hierRoot1" presStyleCnt="0"/>
      <dgm:spPr/>
    </dgm:pt>
    <dgm:pt modelId="{F0471DC9-163B-46CB-AFE6-4956319C6C81}" type="pres">
      <dgm:prSet presAssocID="{39FF946A-F75A-4E33-A235-5FBEBF0E33D0}" presName="composite" presStyleCnt="0"/>
      <dgm:spPr/>
    </dgm:pt>
    <dgm:pt modelId="{1C4514A5-D72A-4584-9868-828073986327}" type="pres">
      <dgm:prSet presAssocID="{39FF946A-F75A-4E33-A235-5FBEBF0E33D0}" presName="background" presStyleLbl="node0" presStyleIdx="0" presStyleCnt="1"/>
      <dgm:spPr/>
    </dgm:pt>
    <dgm:pt modelId="{E1F30462-8929-48F0-8E3C-80A9578A46D2}" type="pres">
      <dgm:prSet presAssocID="{39FF946A-F75A-4E33-A235-5FBEBF0E33D0}" presName="text" presStyleLbl="fgAcc0" presStyleIdx="0" presStyleCnt="1">
        <dgm:presLayoutVars>
          <dgm:chPref val="3"/>
        </dgm:presLayoutVars>
      </dgm:prSet>
      <dgm:spPr/>
    </dgm:pt>
    <dgm:pt modelId="{4CCE040E-E604-467A-BF79-09FA00484650}" type="pres">
      <dgm:prSet presAssocID="{39FF946A-F75A-4E33-A235-5FBEBF0E33D0}" presName="hierChild2" presStyleCnt="0"/>
      <dgm:spPr/>
    </dgm:pt>
    <dgm:pt modelId="{9CB899A5-0E70-44B6-9A56-31ABE968AD8E}" type="pres">
      <dgm:prSet presAssocID="{6A1B5EA6-E9DE-4905-A331-FF45584251BF}" presName="Name10" presStyleLbl="parChTrans1D2" presStyleIdx="0" presStyleCnt="3"/>
      <dgm:spPr/>
    </dgm:pt>
    <dgm:pt modelId="{50AE0D74-83F7-4B39-AEA1-15F96440A804}" type="pres">
      <dgm:prSet presAssocID="{DA779C89-8801-479A-9EEC-5BBC9F78848F}" presName="hierRoot2" presStyleCnt="0"/>
      <dgm:spPr/>
    </dgm:pt>
    <dgm:pt modelId="{01AC19C0-E0E1-4916-9C4D-E42BC19BD3F4}" type="pres">
      <dgm:prSet presAssocID="{DA779C89-8801-479A-9EEC-5BBC9F78848F}" presName="composite2" presStyleCnt="0"/>
      <dgm:spPr/>
    </dgm:pt>
    <dgm:pt modelId="{0F288AA2-7253-4FB4-A29F-07B1DB83D960}" type="pres">
      <dgm:prSet presAssocID="{DA779C89-8801-479A-9EEC-5BBC9F78848F}" presName="background2" presStyleLbl="node2" presStyleIdx="0" presStyleCnt="3"/>
      <dgm:spPr/>
    </dgm:pt>
    <dgm:pt modelId="{25FF6ECF-E3D9-4C13-B30F-0FDC3F038EBE}" type="pres">
      <dgm:prSet presAssocID="{DA779C89-8801-479A-9EEC-5BBC9F78848F}" presName="text2" presStyleLbl="fgAcc2" presStyleIdx="0" presStyleCnt="3">
        <dgm:presLayoutVars>
          <dgm:chPref val="3"/>
        </dgm:presLayoutVars>
      </dgm:prSet>
      <dgm:spPr/>
    </dgm:pt>
    <dgm:pt modelId="{1AD7BB08-A700-4BFA-ADB6-864A521379CF}" type="pres">
      <dgm:prSet presAssocID="{DA779C89-8801-479A-9EEC-5BBC9F78848F}" presName="hierChild3" presStyleCnt="0"/>
      <dgm:spPr/>
    </dgm:pt>
    <dgm:pt modelId="{160462B0-D588-4172-9083-27CC3457F3BE}" type="pres">
      <dgm:prSet presAssocID="{3DEEA4AC-7030-4886-86FE-815D733EC172}" presName="Name10" presStyleLbl="parChTrans1D2" presStyleIdx="1" presStyleCnt="3"/>
      <dgm:spPr/>
    </dgm:pt>
    <dgm:pt modelId="{FE0D55CD-71DD-4C42-9D74-103F8C2CA213}" type="pres">
      <dgm:prSet presAssocID="{EAB92101-BD05-42BB-A1A5-C6AF71A68276}" presName="hierRoot2" presStyleCnt="0"/>
      <dgm:spPr/>
    </dgm:pt>
    <dgm:pt modelId="{C7B0D03C-9394-4D40-BD27-AD3A74DE93DB}" type="pres">
      <dgm:prSet presAssocID="{EAB92101-BD05-42BB-A1A5-C6AF71A68276}" presName="composite2" presStyleCnt="0"/>
      <dgm:spPr/>
    </dgm:pt>
    <dgm:pt modelId="{B6B8E53E-E197-4C35-A491-88C3756152CF}" type="pres">
      <dgm:prSet presAssocID="{EAB92101-BD05-42BB-A1A5-C6AF71A68276}" presName="background2" presStyleLbl="node2" presStyleIdx="1" presStyleCnt="3"/>
      <dgm:spPr/>
    </dgm:pt>
    <dgm:pt modelId="{BAE18F76-237A-4F9C-97DF-AB0D8210B437}" type="pres">
      <dgm:prSet presAssocID="{EAB92101-BD05-42BB-A1A5-C6AF71A68276}" presName="text2" presStyleLbl="fgAcc2" presStyleIdx="1" presStyleCnt="3">
        <dgm:presLayoutVars>
          <dgm:chPref val="3"/>
        </dgm:presLayoutVars>
      </dgm:prSet>
      <dgm:spPr/>
    </dgm:pt>
    <dgm:pt modelId="{84D3DE16-FA16-4313-AB33-C14BC62120AC}" type="pres">
      <dgm:prSet presAssocID="{EAB92101-BD05-42BB-A1A5-C6AF71A68276}" presName="hierChild3" presStyleCnt="0"/>
      <dgm:spPr/>
    </dgm:pt>
    <dgm:pt modelId="{3F8E6783-9D1E-43D4-92F3-0800434DEE0D}" type="pres">
      <dgm:prSet presAssocID="{6F097B69-9E2C-4F26-BC6E-5526BE7CC00D}" presName="Name10" presStyleLbl="parChTrans1D2" presStyleIdx="2" presStyleCnt="3"/>
      <dgm:spPr/>
    </dgm:pt>
    <dgm:pt modelId="{62FCF3B2-CCA3-4192-A77D-B4ECEECADE99}" type="pres">
      <dgm:prSet presAssocID="{D4B19702-9D42-4E4B-96DB-5769EEF364FD}" presName="hierRoot2" presStyleCnt="0"/>
      <dgm:spPr/>
    </dgm:pt>
    <dgm:pt modelId="{9E0BBBC7-1E96-449C-99C9-93D228A5CDDE}" type="pres">
      <dgm:prSet presAssocID="{D4B19702-9D42-4E4B-96DB-5769EEF364FD}" presName="composite2" presStyleCnt="0"/>
      <dgm:spPr/>
    </dgm:pt>
    <dgm:pt modelId="{0CC8C008-DCAA-432F-A53B-F07E99BBFE35}" type="pres">
      <dgm:prSet presAssocID="{D4B19702-9D42-4E4B-96DB-5769EEF364FD}" presName="background2" presStyleLbl="node2" presStyleIdx="2" presStyleCnt="3"/>
      <dgm:spPr/>
    </dgm:pt>
    <dgm:pt modelId="{40F3CAD3-A05E-4E63-BD9F-BCC3642859EA}" type="pres">
      <dgm:prSet presAssocID="{D4B19702-9D42-4E4B-96DB-5769EEF364FD}" presName="text2" presStyleLbl="fgAcc2" presStyleIdx="2" presStyleCnt="3">
        <dgm:presLayoutVars>
          <dgm:chPref val="3"/>
        </dgm:presLayoutVars>
      </dgm:prSet>
      <dgm:spPr/>
    </dgm:pt>
    <dgm:pt modelId="{18EA7E91-2E6D-4856-85D5-9BA7073E3FCE}" type="pres">
      <dgm:prSet presAssocID="{D4B19702-9D42-4E4B-96DB-5769EEF364FD}" presName="hierChild3" presStyleCnt="0"/>
      <dgm:spPr/>
    </dgm:pt>
  </dgm:ptLst>
  <dgm:cxnLst>
    <dgm:cxn modelId="{D970A81C-FC4A-4179-8063-74C90715408A}" type="presOf" srcId="{D4B19702-9D42-4E4B-96DB-5769EEF364FD}" destId="{40F3CAD3-A05E-4E63-BD9F-BCC3642859EA}" srcOrd="0" destOrd="0" presId="urn:microsoft.com/office/officeart/2005/8/layout/hierarchy1"/>
    <dgm:cxn modelId="{82E57C5B-7873-4CEF-9E93-147F4FE8C3F2}" type="presOf" srcId="{EAB92101-BD05-42BB-A1A5-C6AF71A68276}" destId="{BAE18F76-237A-4F9C-97DF-AB0D8210B437}" srcOrd="0" destOrd="0" presId="urn:microsoft.com/office/officeart/2005/8/layout/hierarchy1"/>
    <dgm:cxn modelId="{85A93669-1A33-4C98-8407-F0BA46DC216C}" srcId="{39FF946A-F75A-4E33-A235-5FBEBF0E33D0}" destId="{D4B19702-9D42-4E4B-96DB-5769EEF364FD}" srcOrd="2" destOrd="0" parTransId="{6F097B69-9E2C-4F26-BC6E-5526BE7CC00D}" sibTransId="{D61F8CAF-7197-49B8-8B6D-A9DA5149BBAB}"/>
    <dgm:cxn modelId="{00CC186B-8BD3-4AFF-A092-14BC396F1993}" type="presOf" srcId="{6F097B69-9E2C-4F26-BC6E-5526BE7CC00D}" destId="{3F8E6783-9D1E-43D4-92F3-0800434DEE0D}" srcOrd="0" destOrd="0" presId="urn:microsoft.com/office/officeart/2005/8/layout/hierarchy1"/>
    <dgm:cxn modelId="{E2A05A58-8A3E-4605-8061-719FCD66C042}" type="presOf" srcId="{3DEEA4AC-7030-4886-86FE-815D733EC172}" destId="{160462B0-D588-4172-9083-27CC3457F3BE}" srcOrd="0" destOrd="0" presId="urn:microsoft.com/office/officeart/2005/8/layout/hierarchy1"/>
    <dgm:cxn modelId="{21DAE189-2FB2-44B1-AA5A-4FD135FE63CA}" type="presOf" srcId="{6A1B5EA6-E9DE-4905-A331-FF45584251BF}" destId="{9CB899A5-0E70-44B6-9A56-31ABE968AD8E}" srcOrd="0" destOrd="0" presId="urn:microsoft.com/office/officeart/2005/8/layout/hierarchy1"/>
    <dgm:cxn modelId="{1EF8278A-E7DE-4720-A3E2-FA956A754BA2}" srcId="{CF41B263-24BA-4EAC-B346-47773CEB544B}" destId="{39FF946A-F75A-4E33-A235-5FBEBF0E33D0}" srcOrd="0" destOrd="0" parTransId="{A0DAF236-4B62-43A0-85AD-F5CADC91E724}" sibTransId="{07767846-2569-4986-8462-B95B80508529}"/>
    <dgm:cxn modelId="{43A3618B-FB47-424D-B579-B6253269760A}" type="presOf" srcId="{DA779C89-8801-479A-9EEC-5BBC9F78848F}" destId="{25FF6ECF-E3D9-4C13-B30F-0FDC3F038EBE}" srcOrd="0" destOrd="0" presId="urn:microsoft.com/office/officeart/2005/8/layout/hierarchy1"/>
    <dgm:cxn modelId="{7645FA94-5CF0-417B-B3FA-CB0748FC48C4}" type="presOf" srcId="{CF41B263-24BA-4EAC-B346-47773CEB544B}" destId="{E418A5C1-F1C5-499F-9AEC-56DFCF49D4D0}" srcOrd="0" destOrd="0" presId="urn:microsoft.com/office/officeart/2005/8/layout/hierarchy1"/>
    <dgm:cxn modelId="{2EFC13B1-8350-47B1-A356-0C5BD378ED0A}" srcId="{39FF946A-F75A-4E33-A235-5FBEBF0E33D0}" destId="{EAB92101-BD05-42BB-A1A5-C6AF71A68276}" srcOrd="1" destOrd="0" parTransId="{3DEEA4AC-7030-4886-86FE-815D733EC172}" sibTransId="{2B178A03-046A-4DA3-A7E5-3ED68F58DAF2}"/>
    <dgm:cxn modelId="{BCFC52BF-8283-4399-BD2F-6AB9F8A46E75}" type="presOf" srcId="{39FF946A-F75A-4E33-A235-5FBEBF0E33D0}" destId="{E1F30462-8929-48F0-8E3C-80A9578A46D2}" srcOrd="0" destOrd="0" presId="urn:microsoft.com/office/officeart/2005/8/layout/hierarchy1"/>
    <dgm:cxn modelId="{26BEDBFA-F9C8-493C-A991-8FEA8AB7DF88}" srcId="{39FF946A-F75A-4E33-A235-5FBEBF0E33D0}" destId="{DA779C89-8801-479A-9EEC-5BBC9F78848F}" srcOrd="0" destOrd="0" parTransId="{6A1B5EA6-E9DE-4905-A331-FF45584251BF}" sibTransId="{339FD955-7513-47AA-BCAA-DFC2A2A4D91D}"/>
    <dgm:cxn modelId="{714B9B15-AC6C-4A6C-8B1C-E4D0E15EF294}" type="presParOf" srcId="{E418A5C1-F1C5-499F-9AEC-56DFCF49D4D0}" destId="{9A53BE96-DB0E-4D6D-91A5-AFED07BFFC77}" srcOrd="0" destOrd="0" presId="urn:microsoft.com/office/officeart/2005/8/layout/hierarchy1"/>
    <dgm:cxn modelId="{C4B6B4D4-FA2B-48EA-9820-0ED71E5D4D7D}" type="presParOf" srcId="{9A53BE96-DB0E-4D6D-91A5-AFED07BFFC77}" destId="{F0471DC9-163B-46CB-AFE6-4956319C6C81}" srcOrd="0" destOrd="0" presId="urn:microsoft.com/office/officeart/2005/8/layout/hierarchy1"/>
    <dgm:cxn modelId="{9AE081F9-9213-4F98-A5AA-1323FAF40A95}" type="presParOf" srcId="{F0471DC9-163B-46CB-AFE6-4956319C6C81}" destId="{1C4514A5-D72A-4584-9868-828073986327}" srcOrd="0" destOrd="0" presId="urn:microsoft.com/office/officeart/2005/8/layout/hierarchy1"/>
    <dgm:cxn modelId="{02B63C3D-2201-43F8-B25A-218583422292}" type="presParOf" srcId="{F0471DC9-163B-46CB-AFE6-4956319C6C81}" destId="{E1F30462-8929-48F0-8E3C-80A9578A46D2}" srcOrd="1" destOrd="0" presId="urn:microsoft.com/office/officeart/2005/8/layout/hierarchy1"/>
    <dgm:cxn modelId="{E12AD0BF-D877-4710-9307-1AE1F037CA25}" type="presParOf" srcId="{9A53BE96-DB0E-4D6D-91A5-AFED07BFFC77}" destId="{4CCE040E-E604-467A-BF79-09FA00484650}" srcOrd="1" destOrd="0" presId="urn:microsoft.com/office/officeart/2005/8/layout/hierarchy1"/>
    <dgm:cxn modelId="{71C5336F-4F3B-47D1-A4BD-5CBF631AA3EA}" type="presParOf" srcId="{4CCE040E-E604-467A-BF79-09FA00484650}" destId="{9CB899A5-0E70-44B6-9A56-31ABE968AD8E}" srcOrd="0" destOrd="0" presId="urn:microsoft.com/office/officeart/2005/8/layout/hierarchy1"/>
    <dgm:cxn modelId="{3E3272E4-02A1-472F-B173-EFB9C101B655}" type="presParOf" srcId="{4CCE040E-E604-467A-BF79-09FA00484650}" destId="{50AE0D74-83F7-4B39-AEA1-15F96440A804}" srcOrd="1" destOrd="0" presId="urn:microsoft.com/office/officeart/2005/8/layout/hierarchy1"/>
    <dgm:cxn modelId="{3FF43231-3BB0-40C6-A836-C05D16260941}" type="presParOf" srcId="{50AE0D74-83F7-4B39-AEA1-15F96440A804}" destId="{01AC19C0-E0E1-4916-9C4D-E42BC19BD3F4}" srcOrd="0" destOrd="0" presId="urn:microsoft.com/office/officeart/2005/8/layout/hierarchy1"/>
    <dgm:cxn modelId="{D1E53060-014B-4C33-A812-FD8FA021772B}" type="presParOf" srcId="{01AC19C0-E0E1-4916-9C4D-E42BC19BD3F4}" destId="{0F288AA2-7253-4FB4-A29F-07B1DB83D960}" srcOrd="0" destOrd="0" presId="urn:microsoft.com/office/officeart/2005/8/layout/hierarchy1"/>
    <dgm:cxn modelId="{88BDBD8B-EE6A-4354-8151-034A4E0AF429}" type="presParOf" srcId="{01AC19C0-E0E1-4916-9C4D-E42BC19BD3F4}" destId="{25FF6ECF-E3D9-4C13-B30F-0FDC3F038EBE}" srcOrd="1" destOrd="0" presId="urn:microsoft.com/office/officeart/2005/8/layout/hierarchy1"/>
    <dgm:cxn modelId="{B42836D6-8CF5-4E3B-B8AD-807D729C79A4}" type="presParOf" srcId="{50AE0D74-83F7-4B39-AEA1-15F96440A804}" destId="{1AD7BB08-A700-4BFA-ADB6-864A521379CF}" srcOrd="1" destOrd="0" presId="urn:microsoft.com/office/officeart/2005/8/layout/hierarchy1"/>
    <dgm:cxn modelId="{D5962271-6316-4098-ABAB-F32A83033477}" type="presParOf" srcId="{4CCE040E-E604-467A-BF79-09FA00484650}" destId="{160462B0-D588-4172-9083-27CC3457F3BE}" srcOrd="2" destOrd="0" presId="urn:microsoft.com/office/officeart/2005/8/layout/hierarchy1"/>
    <dgm:cxn modelId="{9985A821-5DF8-4B08-8193-EBD1E47891CE}" type="presParOf" srcId="{4CCE040E-E604-467A-BF79-09FA00484650}" destId="{FE0D55CD-71DD-4C42-9D74-103F8C2CA213}" srcOrd="3" destOrd="0" presId="urn:microsoft.com/office/officeart/2005/8/layout/hierarchy1"/>
    <dgm:cxn modelId="{78B8600B-3B75-4B4B-A449-0222A9523C20}" type="presParOf" srcId="{FE0D55CD-71DD-4C42-9D74-103F8C2CA213}" destId="{C7B0D03C-9394-4D40-BD27-AD3A74DE93DB}" srcOrd="0" destOrd="0" presId="urn:microsoft.com/office/officeart/2005/8/layout/hierarchy1"/>
    <dgm:cxn modelId="{3F5B77D8-E880-4306-BE73-C25FC8F684CA}" type="presParOf" srcId="{C7B0D03C-9394-4D40-BD27-AD3A74DE93DB}" destId="{B6B8E53E-E197-4C35-A491-88C3756152CF}" srcOrd="0" destOrd="0" presId="urn:microsoft.com/office/officeart/2005/8/layout/hierarchy1"/>
    <dgm:cxn modelId="{E020A2DC-3AD4-4615-9A8E-9C00B58BCB89}" type="presParOf" srcId="{C7B0D03C-9394-4D40-BD27-AD3A74DE93DB}" destId="{BAE18F76-237A-4F9C-97DF-AB0D8210B437}" srcOrd="1" destOrd="0" presId="urn:microsoft.com/office/officeart/2005/8/layout/hierarchy1"/>
    <dgm:cxn modelId="{2172F772-5D07-47A4-8116-4E1DFA8263C9}" type="presParOf" srcId="{FE0D55CD-71DD-4C42-9D74-103F8C2CA213}" destId="{84D3DE16-FA16-4313-AB33-C14BC62120AC}" srcOrd="1" destOrd="0" presId="urn:microsoft.com/office/officeart/2005/8/layout/hierarchy1"/>
    <dgm:cxn modelId="{59E46EB8-A20A-40D9-AB2C-CFCA3F8A4D2A}" type="presParOf" srcId="{4CCE040E-E604-467A-BF79-09FA00484650}" destId="{3F8E6783-9D1E-43D4-92F3-0800434DEE0D}" srcOrd="4" destOrd="0" presId="urn:microsoft.com/office/officeart/2005/8/layout/hierarchy1"/>
    <dgm:cxn modelId="{E312282E-A983-4330-9B59-9F5C26C314F8}" type="presParOf" srcId="{4CCE040E-E604-467A-BF79-09FA00484650}" destId="{62FCF3B2-CCA3-4192-A77D-B4ECEECADE99}" srcOrd="5" destOrd="0" presId="urn:microsoft.com/office/officeart/2005/8/layout/hierarchy1"/>
    <dgm:cxn modelId="{791C882B-33C8-4293-8515-AF43F5F298B4}" type="presParOf" srcId="{62FCF3B2-CCA3-4192-A77D-B4ECEECADE99}" destId="{9E0BBBC7-1E96-449C-99C9-93D228A5CDDE}" srcOrd="0" destOrd="0" presId="urn:microsoft.com/office/officeart/2005/8/layout/hierarchy1"/>
    <dgm:cxn modelId="{0FC18023-D407-45F4-9D12-F7988FA9987C}" type="presParOf" srcId="{9E0BBBC7-1E96-449C-99C9-93D228A5CDDE}" destId="{0CC8C008-DCAA-432F-A53B-F07E99BBFE35}" srcOrd="0" destOrd="0" presId="urn:microsoft.com/office/officeart/2005/8/layout/hierarchy1"/>
    <dgm:cxn modelId="{3890CF4A-C4B9-4012-8B0D-BE45417CC598}" type="presParOf" srcId="{9E0BBBC7-1E96-449C-99C9-93D228A5CDDE}" destId="{40F3CAD3-A05E-4E63-BD9F-BCC3642859EA}" srcOrd="1" destOrd="0" presId="urn:microsoft.com/office/officeart/2005/8/layout/hierarchy1"/>
    <dgm:cxn modelId="{EA1925BE-CB17-4E8C-BAFF-0E75D3CF5156}" type="presParOf" srcId="{62FCF3B2-CCA3-4192-A77D-B4ECEECADE99}" destId="{18EA7E91-2E6D-4856-85D5-9BA7073E3FCE}" srcOrd="1" destOrd="0" presId="urn:microsoft.com/office/officeart/2005/8/layout/hierarchy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0E81D3-A8F6-4A6B-9A6E-06D531CE24F7}">
      <dsp:nvSpPr>
        <dsp:cNvPr id="0" name=""/>
        <dsp:cNvSpPr/>
      </dsp:nvSpPr>
      <dsp:spPr>
        <a:xfrm>
          <a:off x="0" y="456945"/>
          <a:ext cx="8128000" cy="1701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823" tIns="624840" rIns="630823" bIns="213360" numCol="1" spcCol="1270" anchor="t" anchorCtr="0">
          <a:noAutofit/>
        </a:bodyPr>
        <a:lstStyle/>
        <a:p>
          <a:pPr marL="285750" lvl="1" indent="-285750" algn="l" defTabSz="1333500">
            <a:lnSpc>
              <a:spcPct val="90000"/>
            </a:lnSpc>
            <a:spcBef>
              <a:spcPct val="0"/>
            </a:spcBef>
            <a:spcAft>
              <a:spcPct val="15000"/>
            </a:spcAft>
            <a:buChar char="•"/>
          </a:pPr>
          <a:r>
            <a:rPr lang="fr-FR" sz="3000" kern="1200">
              <a:solidFill>
                <a:srgbClr val="000000"/>
              </a:solidFill>
              <a:latin typeface="Calibri" panose="020F0502020204030204" pitchFamily="34" charset="0"/>
            </a:rPr>
            <a:t>2200 étudiants  - Masters – cycle ingénieur – Ingénieur en apprentissage</a:t>
          </a:r>
          <a:endParaRPr lang="fr-FR" sz="3000" b="0" i="0" kern="1200" dirty="0">
            <a:solidFill>
              <a:srgbClr val="000000"/>
            </a:solidFill>
            <a:effectLst/>
            <a:latin typeface="Calibri" panose="020F0502020204030204" pitchFamily="34" charset="0"/>
          </a:endParaRPr>
        </a:p>
      </dsp:txBody>
      <dsp:txXfrm>
        <a:off x="0" y="456945"/>
        <a:ext cx="8128000" cy="1701000"/>
      </dsp:txXfrm>
    </dsp:sp>
    <dsp:sp modelId="{BDFFA951-EE30-46F5-9983-E84FC1686EB4}">
      <dsp:nvSpPr>
        <dsp:cNvPr id="0" name=""/>
        <dsp:cNvSpPr/>
      </dsp:nvSpPr>
      <dsp:spPr>
        <a:xfrm>
          <a:off x="406400" y="16758"/>
          <a:ext cx="5689600" cy="8856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marL="0" lvl="0" indent="0" algn="l" defTabSz="1333500">
            <a:lnSpc>
              <a:spcPct val="90000"/>
            </a:lnSpc>
            <a:spcBef>
              <a:spcPct val="0"/>
            </a:spcBef>
            <a:spcAft>
              <a:spcPct val="35000"/>
            </a:spcAft>
            <a:buFont typeface="Arial" panose="020B0604020202020204" pitchFamily="34" charset="0"/>
            <a:buNone/>
          </a:pPr>
          <a:r>
            <a:rPr lang="fr-FR" sz="3000" b="0" i="0" kern="1200" dirty="0">
              <a:solidFill>
                <a:srgbClr val="000000"/>
              </a:solidFill>
              <a:effectLst/>
              <a:latin typeface="Calibri" panose="020F0502020204030204" pitchFamily="34" charset="0"/>
            </a:rPr>
            <a:t>Etudiants ISAE -  </a:t>
          </a:r>
          <a:endParaRPr lang="fr-FR" sz="3000" kern="1200" dirty="0"/>
        </a:p>
      </dsp:txBody>
      <dsp:txXfrm>
        <a:off x="449631" y="59989"/>
        <a:ext cx="5603138" cy="799138"/>
      </dsp:txXfrm>
    </dsp:sp>
    <dsp:sp modelId="{DE0398B8-6CEC-4203-A7CD-890BF3E62E96}">
      <dsp:nvSpPr>
        <dsp:cNvPr id="0" name=""/>
        <dsp:cNvSpPr/>
      </dsp:nvSpPr>
      <dsp:spPr>
        <a:xfrm>
          <a:off x="0" y="2765358"/>
          <a:ext cx="8128000" cy="12757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823" tIns="624840" rIns="630823" bIns="213360" numCol="1" spcCol="1270" anchor="t" anchorCtr="0">
          <a:noAutofit/>
        </a:bodyPr>
        <a:lstStyle/>
        <a:p>
          <a:pPr marL="285750" lvl="1" indent="-285750" algn="l" defTabSz="1333500">
            <a:lnSpc>
              <a:spcPct val="90000"/>
            </a:lnSpc>
            <a:spcBef>
              <a:spcPct val="0"/>
            </a:spcBef>
            <a:spcAft>
              <a:spcPct val="15000"/>
            </a:spcAft>
            <a:buChar char="•"/>
          </a:pPr>
          <a:r>
            <a:rPr lang="fr-FR" sz="3000" kern="1200" dirty="0">
              <a:solidFill>
                <a:srgbClr val="000000"/>
              </a:solidFill>
              <a:latin typeface="Calibri" panose="020F0502020204030204" pitchFamily="34" charset="0"/>
            </a:rPr>
            <a:t>20 SALLES -  320  Machines </a:t>
          </a:r>
          <a:r>
            <a:rPr lang="fr-FR" sz="3000" b="0" i="0" kern="1200" dirty="0">
              <a:solidFill>
                <a:srgbClr val="000000"/>
              </a:solidFill>
              <a:effectLst/>
              <a:latin typeface="Calibri" panose="020F0502020204030204" pitchFamily="34" charset="0"/>
            </a:rPr>
            <a:t>– dual boot – </a:t>
          </a:r>
        </a:p>
      </dsp:txBody>
      <dsp:txXfrm>
        <a:off x="0" y="2765358"/>
        <a:ext cx="8128000" cy="1275750"/>
      </dsp:txXfrm>
    </dsp:sp>
    <dsp:sp modelId="{3F5B6AFA-96C2-43E2-B826-76C1EF22EEC4}">
      <dsp:nvSpPr>
        <dsp:cNvPr id="0" name=""/>
        <dsp:cNvSpPr/>
      </dsp:nvSpPr>
      <dsp:spPr>
        <a:xfrm>
          <a:off x="406400" y="2322558"/>
          <a:ext cx="5689600" cy="8856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marL="0" lvl="0" indent="0" algn="l" defTabSz="1333500">
            <a:lnSpc>
              <a:spcPct val="90000"/>
            </a:lnSpc>
            <a:spcBef>
              <a:spcPct val="0"/>
            </a:spcBef>
            <a:spcAft>
              <a:spcPct val="35000"/>
            </a:spcAft>
            <a:buNone/>
          </a:pPr>
          <a:r>
            <a:rPr lang="fr-FR" sz="3000" b="0" i="0" kern="1200">
              <a:solidFill>
                <a:srgbClr val="000000"/>
              </a:solidFill>
              <a:effectLst/>
              <a:latin typeface="Calibri" panose="020F0502020204030204" pitchFamily="34" charset="0"/>
            </a:rPr>
            <a:t>Salles infos </a:t>
          </a:r>
          <a:endParaRPr lang="fr-FR" sz="3000" b="0" i="0" kern="1200" dirty="0">
            <a:solidFill>
              <a:srgbClr val="000000"/>
            </a:solidFill>
            <a:effectLst/>
            <a:latin typeface="Calibri" panose="020F0502020204030204" pitchFamily="34" charset="0"/>
          </a:endParaRPr>
        </a:p>
      </dsp:txBody>
      <dsp:txXfrm>
        <a:off x="449631" y="2365789"/>
        <a:ext cx="5603138" cy="799138"/>
      </dsp:txXfrm>
    </dsp:sp>
    <dsp:sp modelId="{7D99EF76-0950-445B-A291-D264A276467B}">
      <dsp:nvSpPr>
        <dsp:cNvPr id="0" name=""/>
        <dsp:cNvSpPr/>
      </dsp:nvSpPr>
      <dsp:spPr>
        <a:xfrm>
          <a:off x="0" y="4645908"/>
          <a:ext cx="81280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6FE1C32-684B-4D6C-AF14-331568D7C035}">
      <dsp:nvSpPr>
        <dsp:cNvPr id="0" name=""/>
        <dsp:cNvSpPr/>
      </dsp:nvSpPr>
      <dsp:spPr>
        <a:xfrm>
          <a:off x="406400" y="4203108"/>
          <a:ext cx="5689600" cy="8856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marL="0" lvl="0" indent="0" algn="l" defTabSz="1333500">
            <a:lnSpc>
              <a:spcPct val="90000"/>
            </a:lnSpc>
            <a:spcBef>
              <a:spcPct val="0"/>
            </a:spcBef>
            <a:spcAft>
              <a:spcPct val="35000"/>
            </a:spcAft>
            <a:buNone/>
          </a:pPr>
          <a:r>
            <a:rPr lang="fr-FR" sz="3000" b="0" i="0" kern="1200">
              <a:solidFill>
                <a:srgbClr val="000000"/>
              </a:solidFill>
              <a:effectLst/>
              <a:latin typeface="Calibri" panose="020F0502020204030204" pitchFamily="34" charset="0"/>
            </a:rPr>
            <a:t>Service info - structure </a:t>
          </a:r>
          <a:endParaRPr lang="fr-FR" sz="3000" b="0" i="0" kern="1200" dirty="0">
            <a:solidFill>
              <a:srgbClr val="000000"/>
            </a:solidFill>
            <a:effectLst/>
            <a:latin typeface="Calibri" panose="020F0502020204030204" pitchFamily="34" charset="0"/>
          </a:endParaRPr>
        </a:p>
      </dsp:txBody>
      <dsp:txXfrm>
        <a:off x="449631" y="4246339"/>
        <a:ext cx="5603138" cy="79913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FF47A1-86EE-4326-90A2-47042E5A086D}">
      <dsp:nvSpPr>
        <dsp:cNvPr id="0" name=""/>
        <dsp:cNvSpPr/>
      </dsp:nvSpPr>
      <dsp:spPr>
        <a:xfrm>
          <a:off x="7372583" y="3414835"/>
          <a:ext cx="423301" cy="1298124"/>
        </a:xfrm>
        <a:custGeom>
          <a:avLst/>
          <a:gdLst/>
          <a:ahLst/>
          <a:cxnLst/>
          <a:rect l="0" t="0" r="0" b="0"/>
          <a:pathLst>
            <a:path>
              <a:moveTo>
                <a:pt x="0" y="0"/>
              </a:moveTo>
              <a:lnTo>
                <a:pt x="0" y="1298124"/>
              </a:lnTo>
              <a:lnTo>
                <a:pt x="423301" y="129812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150281-5F8E-4816-912D-3F64A4EC6529}">
      <dsp:nvSpPr>
        <dsp:cNvPr id="0" name=""/>
        <dsp:cNvSpPr/>
      </dsp:nvSpPr>
      <dsp:spPr>
        <a:xfrm>
          <a:off x="5086755" y="1665105"/>
          <a:ext cx="3414631" cy="338725"/>
        </a:xfrm>
        <a:custGeom>
          <a:avLst/>
          <a:gdLst/>
          <a:ahLst/>
          <a:cxnLst/>
          <a:rect l="0" t="0" r="0" b="0"/>
          <a:pathLst>
            <a:path>
              <a:moveTo>
                <a:pt x="0" y="0"/>
              </a:moveTo>
              <a:lnTo>
                <a:pt x="0" y="42414"/>
              </a:lnTo>
              <a:lnTo>
                <a:pt x="3414631" y="42414"/>
              </a:lnTo>
              <a:lnTo>
                <a:pt x="3414631" y="3387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C50C51-25C0-4ED3-B393-72CECE7229CE}">
      <dsp:nvSpPr>
        <dsp:cNvPr id="0" name=""/>
        <dsp:cNvSpPr/>
      </dsp:nvSpPr>
      <dsp:spPr>
        <a:xfrm>
          <a:off x="3957951" y="3414835"/>
          <a:ext cx="423301" cy="1298124"/>
        </a:xfrm>
        <a:custGeom>
          <a:avLst/>
          <a:gdLst/>
          <a:ahLst/>
          <a:cxnLst/>
          <a:rect l="0" t="0" r="0" b="0"/>
          <a:pathLst>
            <a:path>
              <a:moveTo>
                <a:pt x="0" y="0"/>
              </a:moveTo>
              <a:lnTo>
                <a:pt x="0" y="1298124"/>
              </a:lnTo>
              <a:lnTo>
                <a:pt x="423301" y="129812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F26606-1F13-49FC-BCCD-AA4CC996072F}">
      <dsp:nvSpPr>
        <dsp:cNvPr id="0" name=""/>
        <dsp:cNvSpPr/>
      </dsp:nvSpPr>
      <dsp:spPr>
        <a:xfrm>
          <a:off x="5041035" y="1665105"/>
          <a:ext cx="91440" cy="338725"/>
        </a:xfrm>
        <a:custGeom>
          <a:avLst/>
          <a:gdLst/>
          <a:ahLst/>
          <a:cxnLst/>
          <a:rect l="0" t="0" r="0" b="0"/>
          <a:pathLst>
            <a:path>
              <a:moveTo>
                <a:pt x="45720" y="0"/>
              </a:moveTo>
              <a:lnTo>
                <a:pt x="45720" y="3387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A2A2D4-5319-4CCA-BB8E-3C267DDAF770}">
      <dsp:nvSpPr>
        <dsp:cNvPr id="0" name=""/>
        <dsp:cNvSpPr/>
      </dsp:nvSpPr>
      <dsp:spPr>
        <a:xfrm>
          <a:off x="543319" y="3414835"/>
          <a:ext cx="423301" cy="1298124"/>
        </a:xfrm>
        <a:custGeom>
          <a:avLst/>
          <a:gdLst/>
          <a:ahLst/>
          <a:cxnLst/>
          <a:rect l="0" t="0" r="0" b="0"/>
          <a:pathLst>
            <a:path>
              <a:moveTo>
                <a:pt x="0" y="0"/>
              </a:moveTo>
              <a:lnTo>
                <a:pt x="0" y="1298124"/>
              </a:lnTo>
              <a:lnTo>
                <a:pt x="423301" y="129812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DF0CA1-BCD1-480F-AEC5-ACBB77794DDD}">
      <dsp:nvSpPr>
        <dsp:cNvPr id="0" name=""/>
        <dsp:cNvSpPr/>
      </dsp:nvSpPr>
      <dsp:spPr>
        <a:xfrm>
          <a:off x="1672123" y="1665105"/>
          <a:ext cx="3414631" cy="338725"/>
        </a:xfrm>
        <a:custGeom>
          <a:avLst/>
          <a:gdLst/>
          <a:ahLst/>
          <a:cxnLst/>
          <a:rect l="0" t="0" r="0" b="0"/>
          <a:pathLst>
            <a:path>
              <a:moveTo>
                <a:pt x="3414631" y="0"/>
              </a:moveTo>
              <a:lnTo>
                <a:pt x="3414631" y="42414"/>
              </a:lnTo>
              <a:lnTo>
                <a:pt x="0" y="42414"/>
              </a:lnTo>
              <a:lnTo>
                <a:pt x="0" y="33872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E4AC33-45CF-4578-9946-B1FBFBB75882}">
      <dsp:nvSpPr>
        <dsp:cNvPr id="0" name=""/>
        <dsp:cNvSpPr/>
      </dsp:nvSpPr>
      <dsp:spPr>
        <a:xfrm>
          <a:off x="2643445" y="254100"/>
          <a:ext cx="4886620" cy="141100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fr-FR" sz="2400" kern="1200" dirty="0">
              <a:effectLst/>
              <a:latin typeface="Calibri" panose="020F0502020204030204" pitchFamily="34" charset="0"/>
            </a:rPr>
            <a:t>COVID</a:t>
          </a:r>
          <a:endParaRPr lang="fr-FR" sz="2400" kern="1200" dirty="0"/>
        </a:p>
      </dsp:txBody>
      <dsp:txXfrm>
        <a:off x="2643445" y="254100"/>
        <a:ext cx="4886620" cy="1411004"/>
      </dsp:txXfrm>
    </dsp:sp>
    <dsp:sp modelId="{9F88D99F-C334-45BF-8A95-2AEC8C9E21E1}">
      <dsp:nvSpPr>
        <dsp:cNvPr id="0" name=""/>
        <dsp:cNvSpPr/>
      </dsp:nvSpPr>
      <dsp:spPr>
        <a:xfrm>
          <a:off x="261118" y="2003831"/>
          <a:ext cx="2822009" cy="141100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fr-FR" sz="2400" kern="1200" dirty="0"/>
            <a:t>TELETRAVAIL (PERSONNELS)</a:t>
          </a:r>
        </a:p>
      </dsp:txBody>
      <dsp:txXfrm>
        <a:off x="261118" y="2003831"/>
        <a:ext cx="2822009" cy="1411004"/>
      </dsp:txXfrm>
    </dsp:sp>
    <dsp:sp modelId="{86DBE322-C5B2-4427-BD81-B805E9D36FC8}">
      <dsp:nvSpPr>
        <dsp:cNvPr id="0" name=""/>
        <dsp:cNvSpPr/>
      </dsp:nvSpPr>
      <dsp:spPr>
        <a:xfrm>
          <a:off x="966621" y="4007457"/>
          <a:ext cx="2822009" cy="141100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fr-FR" sz="2400" kern="1200" dirty="0"/>
            <a:t> dispositifs TELETRAVAIL - Nomadisme – VPN Organisation SI </a:t>
          </a:r>
        </a:p>
      </dsp:txBody>
      <dsp:txXfrm>
        <a:off x="966621" y="4007457"/>
        <a:ext cx="2822009" cy="1411004"/>
      </dsp:txXfrm>
    </dsp:sp>
    <dsp:sp modelId="{A978A4F1-02E2-42A1-B315-1C280BC67666}">
      <dsp:nvSpPr>
        <dsp:cNvPr id="0" name=""/>
        <dsp:cNvSpPr/>
      </dsp:nvSpPr>
      <dsp:spPr>
        <a:xfrm>
          <a:off x="3675750" y="2003831"/>
          <a:ext cx="2822009" cy="141100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fr-FR" sz="2400" kern="1200" dirty="0"/>
            <a:t>ENSEIGNEMENT à distance et ENSEIGNEMENT hybride	</a:t>
          </a:r>
        </a:p>
      </dsp:txBody>
      <dsp:txXfrm>
        <a:off x="3675750" y="2003831"/>
        <a:ext cx="2822009" cy="1411004"/>
      </dsp:txXfrm>
    </dsp:sp>
    <dsp:sp modelId="{6425FF8B-51E5-41BE-BA8C-7A7A7973C1F4}">
      <dsp:nvSpPr>
        <dsp:cNvPr id="0" name=""/>
        <dsp:cNvSpPr/>
      </dsp:nvSpPr>
      <dsp:spPr>
        <a:xfrm>
          <a:off x="4381252" y="4007457"/>
          <a:ext cx="2822009" cy="141100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fr-FR" sz="2400" kern="1200"/>
            <a:t>( </a:t>
          </a:r>
          <a:r>
            <a:rPr lang="fr-FR" sz="2400" kern="1200" dirty="0"/>
            <a:t>ZOOM – SOLUTIONS HYFLEX –ISAE)</a:t>
          </a:r>
        </a:p>
      </dsp:txBody>
      <dsp:txXfrm>
        <a:off x="4381252" y="4007457"/>
        <a:ext cx="2822009" cy="1411004"/>
      </dsp:txXfrm>
    </dsp:sp>
    <dsp:sp modelId="{B8649C6A-6998-431E-8662-91F6D1ED6746}">
      <dsp:nvSpPr>
        <dsp:cNvPr id="0" name=""/>
        <dsp:cNvSpPr/>
      </dsp:nvSpPr>
      <dsp:spPr>
        <a:xfrm>
          <a:off x="7090382" y="2003831"/>
          <a:ext cx="2822009" cy="141100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fr-FR" sz="2400" kern="1200" dirty="0"/>
            <a:t>CONNEXION à DISTANCE pour LES ETUDIANTS ? </a:t>
          </a:r>
        </a:p>
      </dsp:txBody>
      <dsp:txXfrm>
        <a:off x="7090382" y="2003831"/>
        <a:ext cx="2822009" cy="1411004"/>
      </dsp:txXfrm>
    </dsp:sp>
    <dsp:sp modelId="{4EC00E90-1F6C-4D5B-A1E1-B6046FADA609}">
      <dsp:nvSpPr>
        <dsp:cNvPr id="0" name=""/>
        <dsp:cNvSpPr/>
      </dsp:nvSpPr>
      <dsp:spPr>
        <a:xfrm>
          <a:off x="7795884" y="4007457"/>
          <a:ext cx="2822009" cy="141100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fr-FR" sz="2400" kern="1200" dirty="0"/>
            <a:t>GUACAMOLE ? Autres ?</a:t>
          </a:r>
        </a:p>
        <a:p>
          <a:pPr marL="0" lvl="0" indent="0" algn="ctr" defTabSz="1066800">
            <a:lnSpc>
              <a:spcPct val="90000"/>
            </a:lnSpc>
            <a:spcBef>
              <a:spcPct val="0"/>
            </a:spcBef>
            <a:spcAft>
              <a:spcPct val="35000"/>
            </a:spcAft>
            <a:buNone/>
          </a:pPr>
          <a:endParaRPr lang="fr-FR" sz="2400" kern="1200" dirty="0"/>
        </a:p>
      </dsp:txBody>
      <dsp:txXfrm>
        <a:off x="7795884" y="4007457"/>
        <a:ext cx="2822009" cy="141100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0826F7-8038-4488-9278-F4672F45EA58}">
      <dsp:nvSpPr>
        <dsp:cNvPr id="0" name=""/>
        <dsp:cNvSpPr/>
      </dsp:nvSpPr>
      <dsp:spPr>
        <a:xfrm>
          <a:off x="4064000" y="2654082"/>
          <a:ext cx="2224013" cy="441236"/>
        </a:xfrm>
        <a:custGeom>
          <a:avLst/>
          <a:gdLst/>
          <a:ahLst/>
          <a:cxnLst/>
          <a:rect l="0" t="0" r="0" b="0"/>
          <a:pathLst>
            <a:path>
              <a:moveTo>
                <a:pt x="0" y="0"/>
              </a:moveTo>
              <a:lnTo>
                <a:pt x="0" y="55251"/>
              </a:lnTo>
              <a:lnTo>
                <a:pt x="2224013" y="55251"/>
              </a:lnTo>
              <a:lnTo>
                <a:pt x="2224013" y="4412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DF0CA1-BCD1-480F-AEC5-ACBB77794DDD}">
      <dsp:nvSpPr>
        <dsp:cNvPr id="0" name=""/>
        <dsp:cNvSpPr/>
      </dsp:nvSpPr>
      <dsp:spPr>
        <a:xfrm>
          <a:off x="1839986" y="2654082"/>
          <a:ext cx="2224013" cy="441236"/>
        </a:xfrm>
        <a:custGeom>
          <a:avLst/>
          <a:gdLst/>
          <a:ahLst/>
          <a:cxnLst/>
          <a:rect l="0" t="0" r="0" b="0"/>
          <a:pathLst>
            <a:path>
              <a:moveTo>
                <a:pt x="2224013" y="0"/>
              </a:moveTo>
              <a:lnTo>
                <a:pt x="2224013" y="55251"/>
              </a:lnTo>
              <a:lnTo>
                <a:pt x="0" y="55251"/>
              </a:lnTo>
              <a:lnTo>
                <a:pt x="0" y="4412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E4AC33-45CF-4578-9946-B1FBFBB75882}">
      <dsp:nvSpPr>
        <dsp:cNvPr id="0" name=""/>
        <dsp:cNvSpPr/>
      </dsp:nvSpPr>
      <dsp:spPr>
        <a:xfrm>
          <a:off x="881253" y="816055"/>
          <a:ext cx="6365493" cy="18380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866900">
            <a:lnSpc>
              <a:spcPct val="90000"/>
            </a:lnSpc>
            <a:spcBef>
              <a:spcPct val="0"/>
            </a:spcBef>
            <a:spcAft>
              <a:spcPct val="35000"/>
            </a:spcAft>
            <a:buNone/>
          </a:pPr>
          <a:r>
            <a:rPr lang="fr-FR" sz="4200" kern="1200" dirty="0"/>
            <a:t>PROCESSUS de préparation des salles sur un cycle de plusieurs mois</a:t>
          </a:r>
        </a:p>
      </dsp:txBody>
      <dsp:txXfrm>
        <a:off x="881253" y="816055"/>
        <a:ext cx="6365493" cy="1838027"/>
      </dsp:txXfrm>
    </dsp:sp>
    <dsp:sp modelId="{9F88D99F-C334-45BF-8A95-2AEC8C9E21E1}">
      <dsp:nvSpPr>
        <dsp:cNvPr id="0" name=""/>
        <dsp:cNvSpPr/>
      </dsp:nvSpPr>
      <dsp:spPr>
        <a:xfrm>
          <a:off x="1959" y="3095319"/>
          <a:ext cx="3676054" cy="18380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866900">
            <a:lnSpc>
              <a:spcPct val="90000"/>
            </a:lnSpc>
            <a:spcBef>
              <a:spcPct val="0"/>
            </a:spcBef>
            <a:spcAft>
              <a:spcPct val="35000"/>
            </a:spcAft>
            <a:buNone/>
          </a:pPr>
          <a:r>
            <a:rPr lang="fr-FR" sz="4200" kern="1200" dirty="0"/>
            <a:t>Nouveaux besoins logiciels </a:t>
          </a:r>
        </a:p>
      </dsp:txBody>
      <dsp:txXfrm>
        <a:off x="1959" y="3095319"/>
        <a:ext cx="3676054" cy="1838027"/>
      </dsp:txXfrm>
    </dsp:sp>
    <dsp:sp modelId="{6FAF6F8D-4328-48AF-9022-A617E8300D73}">
      <dsp:nvSpPr>
        <dsp:cNvPr id="0" name=""/>
        <dsp:cNvSpPr/>
      </dsp:nvSpPr>
      <dsp:spPr>
        <a:xfrm>
          <a:off x="4449985" y="3095319"/>
          <a:ext cx="3676054" cy="18380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866900">
            <a:lnSpc>
              <a:spcPct val="90000"/>
            </a:lnSpc>
            <a:spcBef>
              <a:spcPct val="0"/>
            </a:spcBef>
            <a:spcAft>
              <a:spcPct val="35000"/>
            </a:spcAft>
            <a:buNone/>
          </a:pPr>
          <a:r>
            <a:rPr lang="fr-FR" sz="4200" kern="1200" dirty="0">
              <a:effectLst/>
              <a:latin typeface="Calibri" panose="020F0502020204030204" pitchFamily="34" charset="0"/>
            </a:rPr>
            <a:t>Installations complexes</a:t>
          </a:r>
          <a:endParaRPr lang="fr-FR" sz="4200" kern="1200" dirty="0"/>
        </a:p>
      </dsp:txBody>
      <dsp:txXfrm>
        <a:off x="4449985" y="3095319"/>
        <a:ext cx="3676054" cy="183802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0826F7-8038-4488-9278-F4672F45EA58}">
      <dsp:nvSpPr>
        <dsp:cNvPr id="0" name=""/>
        <dsp:cNvSpPr/>
      </dsp:nvSpPr>
      <dsp:spPr>
        <a:xfrm>
          <a:off x="4064000" y="2654082"/>
          <a:ext cx="2224013" cy="441236"/>
        </a:xfrm>
        <a:custGeom>
          <a:avLst/>
          <a:gdLst/>
          <a:ahLst/>
          <a:cxnLst/>
          <a:rect l="0" t="0" r="0" b="0"/>
          <a:pathLst>
            <a:path>
              <a:moveTo>
                <a:pt x="0" y="0"/>
              </a:moveTo>
              <a:lnTo>
                <a:pt x="0" y="55251"/>
              </a:lnTo>
              <a:lnTo>
                <a:pt x="2224013" y="55251"/>
              </a:lnTo>
              <a:lnTo>
                <a:pt x="2224013" y="4412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DF0CA1-BCD1-480F-AEC5-ACBB77794DDD}">
      <dsp:nvSpPr>
        <dsp:cNvPr id="0" name=""/>
        <dsp:cNvSpPr/>
      </dsp:nvSpPr>
      <dsp:spPr>
        <a:xfrm>
          <a:off x="1839986" y="2654082"/>
          <a:ext cx="2224013" cy="441236"/>
        </a:xfrm>
        <a:custGeom>
          <a:avLst/>
          <a:gdLst/>
          <a:ahLst/>
          <a:cxnLst/>
          <a:rect l="0" t="0" r="0" b="0"/>
          <a:pathLst>
            <a:path>
              <a:moveTo>
                <a:pt x="2224013" y="0"/>
              </a:moveTo>
              <a:lnTo>
                <a:pt x="2224013" y="55251"/>
              </a:lnTo>
              <a:lnTo>
                <a:pt x="0" y="55251"/>
              </a:lnTo>
              <a:lnTo>
                <a:pt x="0" y="4412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E4AC33-45CF-4578-9946-B1FBFBB75882}">
      <dsp:nvSpPr>
        <dsp:cNvPr id="0" name=""/>
        <dsp:cNvSpPr/>
      </dsp:nvSpPr>
      <dsp:spPr>
        <a:xfrm>
          <a:off x="881253" y="816055"/>
          <a:ext cx="6365493" cy="18380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866900">
            <a:lnSpc>
              <a:spcPct val="90000"/>
            </a:lnSpc>
            <a:spcBef>
              <a:spcPct val="0"/>
            </a:spcBef>
            <a:spcAft>
              <a:spcPct val="35000"/>
            </a:spcAft>
            <a:buNone/>
          </a:pPr>
          <a:r>
            <a:rPr lang="fr-FR" sz="4200" kern="1200" dirty="0">
              <a:effectLst/>
              <a:latin typeface="Calibri" panose="020F0502020204030204" pitchFamily="34" charset="0"/>
            </a:rPr>
            <a:t>Mise en place M365 et AZURE AD </a:t>
          </a:r>
          <a:endParaRPr lang="fr-FR" sz="4200" kern="1200" dirty="0"/>
        </a:p>
      </dsp:txBody>
      <dsp:txXfrm>
        <a:off x="881253" y="816055"/>
        <a:ext cx="6365493" cy="1838027"/>
      </dsp:txXfrm>
    </dsp:sp>
    <dsp:sp modelId="{9F88D99F-C334-45BF-8A95-2AEC8C9E21E1}">
      <dsp:nvSpPr>
        <dsp:cNvPr id="0" name=""/>
        <dsp:cNvSpPr/>
      </dsp:nvSpPr>
      <dsp:spPr>
        <a:xfrm>
          <a:off x="1959" y="3095319"/>
          <a:ext cx="3676054" cy="18380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866900">
            <a:lnSpc>
              <a:spcPct val="90000"/>
            </a:lnSpc>
            <a:spcBef>
              <a:spcPct val="0"/>
            </a:spcBef>
            <a:spcAft>
              <a:spcPct val="35000"/>
            </a:spcAft>
            <a:buNone/>
          </a:pPr>
          <a:r>
            <a:rPr lang="fr-FR" sz="4200" kern="1200" dirty="0">
              <a:effectLst/>
              <a:latin typeface="Calibri" panose="020F0502020204030204" pitchFamily="34" charset="0"/>
            </a:rPr>
            <a:t>rentrée 2021 pour les étudiants </a:t>
          </a:r>
          <a:endParaRPr lang="fr-FR" sz="4200" kern="1200" dirty="0"/>
        </a:p>
      </dsp:txBody>
      <dsp:txXfrm>
        <a:off x="1959" y="3095319"/>
        <a:ext cx="3676054" cy="1838027"/>
      </dsp:txXfrm>
    </dsp:sp>
    <dsp:sp modelId="{6FAF6F8D-4328-48AF-9022-A617E8300D73}">
      <dsp:nvSpPr>
        <dsp:cNvPr id="0" name=""/>
        <dsp:cNvSpPr/>
      </dsp:nvSpPr>
      <dsp:spPr>
        <a:xfrm>
          <a:off x="4449985" y="3095319"/>
          <a:ext cx="3676054" cy="18380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1866900">
            <a:lnSpc>
              <a:spcPct val="90000"/>
            </a:lnSpc>
            <a:spcBef>
              <a:spcPct val="0"/>
            </a:spcBef>
            <a:spcAft>
              <a:spcPct val="35000"/>
            </a:spcAft>
            <a:buNone/>
          </a:pPr>
          <a:r>
            <a:rPr lang="fr-FR" sz="4200" kern="1200" dirty="0">
              <a:effectLst/>
              <a:latin typeface="Calibri" panose="020F0502020204030204" pitchFamily="34" charset="0"/>
            </a:rPr>
            <a:t>avril 2022 pour les personnels</a:t>
          </a:r>
          <a:endParaRPr lang="fr-FR" sz="4200" kern="1200" dirty="0"/>
        </a:p>
      </dsp:txBody>
      <dsp:txXfrm>
        <a:off x="4449985" y="3095319"/>
        <a:ext cx="3676054" cy="183802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0826F7-8038-4488-9278-F4672F45EA58}">
      <dsp:nvSpPr>
        <dsp:cNvPr id="0" name=""/>
        <dsp:cNvSpPr/>
      </dsp:nvSpPr>
      <dsp:spPr>
        <a:xfrm>
          <a:off x="4064000" y="2654082"/>
          <a:ext cx="2224013" cy="441236"/>
        </a:xfrm>
        <a:custGeom>
          <a:avLst/>
          <a:gdLst/>
          <a:ahLst/>
          <a:cxnLst/>
          <a:rect l="0" t="0" r="0" b="0"/>
          <a:pathLst>
            <a:path>
              <a:moveTo>
                <a:pt x="0" y="0"/>
              </a:moveTo>
              <a:lnTo>
                <a:pt x="0" y="55251"/>
              </a:lnTo>
              <a:lnTo>
                <a:pt x="2224013" y="55251"/>
              </a:lnTo>
              <a:lnTo>
                <a:pt x="2224013" y="44123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DF0CA1-BCD1-480F-AEC5-ACBB77794DDD}">
      <dsp:nvSpPr>
        <dsp:cNvPr id="0" name=""/>
        <dsp:cNvSpPr/>
      </dsp:nvSpPr>
      <dsp:spPr>
        <a:xfrm>
          <a:off x="1839986" y="2654082"/>
          <a:ext cx="2224013" cy="441236"/>
        </a:xfrm>
        <a:custGeom>
          <a:avLst/>
          <a:gdLst/>
          <a:ahLst/>
          <a:cxnLst/>
          <a:rect l="0" t="0" r="0" b="0"/>
          <a:pathLst>
            <a:path>
              <a:moveTo>
                <a:pt x="2224013" y="0"/>
              </a:moveTo>
              <a:lnTo>
                <a:pt x="2224013" y="55251"/>
              </a:lnTo>
              <a:lnTo>
                <a:pt x="0" y="55251"/>
              </a:lnTo>
              <a:lnTo>
                <a:pt x="0" y="44123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E4AC33-45CF-4578-9946-B1FBFBB75882}">
      <dsp:nvSpPr>
        <dsp:cNvPr id="0" name=""/>
        <dsp:cNvSpPr/>
      </dsp:nvSpPr>
      <dsp:spPr>
        <a:xfrm>
          <a:off x="881253" y="816055"/>
          <a:ext cx="6365493" cy="183802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95" tIns="23495" rIns="23495" bIns="23495" numCol="1" spcCol="1270" anchor="ctr" anchorCtr="0">
          <a:noAutofit/>
        </a:bodyPr>
        <a:lstStyle/>
        <a:p>
          <a:pPr marL="0" lvl="0" indent="0" algn="ctr" defTabSz="1644650">
            <a:lnSpc>
              <a:spcPct val="90000"/>
            </a:lnSpc>
            <a:spcBef>
              <a:spcPct val="0"/>
            </a:spcBef>
            <a:spcAft>
              <a:spcPct val="35000"/>
            </a:spcAft>
            <a:buNone/>
          </a:pPr>
          <a:r>
            <a:rPr lang="fr-FR" sz="3700" kern="1200" dirty="0"/>
            <a:t>3DX : besoin à l'échelle du groupe ISAE</a:t>
          </a:r>
        </a:p>
      </dsp:txBody>
      <dsp:txXfrm>
        <a:off x="881253" y="816055"/>
        <a:ext cx="6365493" cy="1838027"/>
      </dsp:txXfrm>
    </dsp:sp>
    <dsp:sp modelId="{9F88D99F-C334-45BF-8A95-2AEC8C9E21E1}">
      <dsp:nvSpPr>
        <dsp:cNvPr id="0" name=""/>
        <dsp:cNvSpPr/>
      </dsp:nvSpPr>
      <dsp:spPr>
        <a:xfrm>
          <a:off x="1959" y="3095319"/>
          <a:ext cx="3676054" cy="1838027"/>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95" tIns="23495" rIns="23495" bIns="23495" numCol="1" spcCol="1270" anchor="ctr" anchorCtr="0">
          <a:noAutofit/>
        </a:bodyPr>
        <a:lstStyle/>
        <a:p>
          <a:pPr marL="0" lvl="0" indent="0" algn="ctr" defTabSz="1644650">
            <a:lnSpc>
              <a:spcPct val="90000"/>
            </a:lnSpc>
            <a:spcBef>
              <a:spcPct val="0"/>
            </a:spcBef>
            <a:spcAft>
              <a:spcPct val="35000"/>
            </a:spcAft>
            <a:buNone/>
          </a:pPr>
          <a:r>
            <a:rPr lang="fr-FR" sz="3700" kern="1200" dirty="0">
              <a:effectLst/>
              <a:latin typeface="Calibri" panose="020F0502020204030204" pitchFamily="34" charset="0"/>
            </a:rPr>
            <a:t>Première solution locale</a:t>
          </a:r>
        </a:p>
        <a:p>
          <a:pPr marL="0" lvl="0" indent="0" algn="ctr" defTabSz="1644650">
            <a:lnSpc>
              <a:spcPct val="90000"/>
            </a:lnSpc>
            <a:spcBef>
              <a:spcPct val="0"/>
            </a:spcBef>
            <a:spcAft>
              <a:spcPct val="35000"/>
            </a:spcAft>
            <a:buNone/>
          </a:pPr>
          <a:r>
            <a:rPr lang="fr-FR" sz="3700" kern="1200" dirty="0">
              <a:effectLst/>
              <a:latin typeface="Calibri" panose="020F0502020204030204" pitchFamily="34" charset="0"/>
            </a:rPr>
            <a:t>- Difficultés  -</a:t>
          </a:r>
          <a:endParaRPr lang="fr-FR" sz="3700" kern="1200" dirty="0"/>
        </a:p>
      </dsp:txBody>
      <dsp:txXfrm>
        <a:off x="1959" y="3095319"/>
        <a:ext cx="3676054" cy="1838027"/>
      </dsp:txXfrm>
    </dsp:sp>
    <dsp:sp modelId="{6FAF6F8D-4328-48AF-9022-A617E8300D73}">
      <dsp:nvSpPr>
        <dsp:cNvPr id="0" name=""/>
        <dsp:cNvSpPr/>
      </dsp:nvSpPr>
      <dsp:spPr>
        <a:xfrm>
          <a:off x="4449985" y="3095319"/>
          <a:ext cx="3676054" cy="1838027"/>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95" tIns="23495" rIns="23495" bIns="23495" numCol="1" spcCol="1270" anchor="ctr" anchorCtr="0">
          <a:noAutofit/>
        </a:bodyPr>
        <a:lstStyle/>
        <a:p>
          <a:pPr marL="0" lvl="0" indent="0" algn="ctr" defTabSz="1644650">
            <a:lnSpc>
              <a:spcPct val="90000"/>
            </a:lnSpc>
            <a:spcBef>
              <a:spcPct val="0"/>
            </a:spcBef>
            <a:spcAft>
              <a:spcPct val="35000"/>
            </a:spcAft>
            <a:buNone/>
          </a:pPr>
          <a:r>
            <a:rPr lang="fr-FR" sz="3700" kern="1200" dirty="0">
              <a:effectLst/>
              <a:latin typeface="Calibri" panose="020F0502020204030204" pitchFamily="34" charset="0"/>
            </a:rPr>
            <a:t>Expérimentation CLOUD AZURE</a:t>
          </a:r>
          <a:endParaRPr lang="fr-FR" sz="3700" kern="1200" dirty="0"/>
        </a:p>
      </dsp:txBody>
      <dsp:txXfrm>
        <a:off x="4449985" y="3095319"/>
        <a:ext cx="3676054" cy="183802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8E6783-9D1E-43D4-92F3-0800434DEE0D}">
      <dsp:nvSpPr>
        <dsp:cNvPr id="0" name=""/>
        <dsp:cNvSpPr/>
      </dsp:nvSpPr>
      <dsp:spPr>
        <a:xfrm>
          <a:off x="3655531" y="1899939"/>
          <a:ext cx="2594247" cy="617313"/>
        </a:xfrm>
        <a:custGeom>
          <a:avLst/>
          <a:gdLst/>
          <a:ahLst/>
          <a:cxnLst/>
          <a:rect l="0" t="0" r="0" b="0"/>
          <a:pathLst>
            <a:path>
              <a:moveTo>
                <a:pt x="0" y="0"/>
              </a:moveTo>
              <a:lnTo>
                <a:pt x="0" y="420680"/>
              </a:lnTo>
              <a:lnTo>
                <a:pt x="2594247" y="420680"/>
              </a:lnTo>
              <a:lnTo>
                <a:pt x="2594247" y="617313"/>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0462B0-D588-4172-9083-27CC3457F3BE}">
      <dsp:nvSpPr>
        <dsp:cNvPr id="0" name=""/>
        <dsp:cNvSpPr/>
      </dsp:nvSpPr>
      <dsp:spPr>
        <a:xfrm>
          <a:off x="3609811" y="1899939"/>
          <a:ext cx="91440" cy="617313"/>
        </a:xfrm>
        <a:custGeom>
          <a:avLst/>
          <a:gdLst/>
          <a:ahLst/>
          <a:cxnLst/>
          <a:rect l="0" t="0" r="0" b="0"/>
          <a:pathLst>
            <a:path>
              <a:moveTo>
                <a:pt x="45720" y="0"/>
              </a:moveTo>
              <a:lnTo>
                <a:pt x="45720" y="617313"/>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B899A5-0E70-44B6-9A56-31ABE968AD8E}">
      <dsp:nvSpPr>
        <dsp:cNvPr id="0" name=""/>
        <dsp:cNvSpPr/>
      </dsp:nvSpPr>
      <dsp:spPr>
        <a:xfrm>
          <a:off x="1061283" y="1899939"/>
          <a:ext cx="2594247" cy="617313"/>
        </a:xfrm>
        <a:custGeom>
          <a:avLst/>
          <a:gdLst/>
          <a:ahLst/>
          <a:cxnLst/>
          <a:rect l="0" t="0" r="0" b="0"/>
          <a:pathLst>
            <a:path>
              <a:moveTo>
                <a:pt x="2594247" y="0"/>
              </a:moveTo>
              <a:lnTo>
                <a:pt x="2594247" y="420680"/>
              </a:lnTo>
              <a:lnTo>
                <a:pt x="0" y="420680"/>
              </a:lnTo>
              <a:lnTo>
                <a:pt x="0" y="617313"/>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4514A5-D72A-4584-9868-828073986327}">
      <dsp:nvSpPr>
        <dsp:cNvPr id="0" name=""/>
        <dsp:cNvSpPr/>
      </dsp:nvSpPr>
      <dsp:spPr>
        <a:xfrm>
          <a:off x="2594247" y="552109"/>
          <a:ext cx="2122566" cy="1347829"/>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1F30462-8929-48F0-8E3C-80A9578A46D2}">
      <dsp:nvSpPr>
        <dsp:cNvPr id="0" name=""/>
        <dsp:cNvSpPr/>
      </dsp:nvSpPr>
      <dsp:spPr>
        <a:xfrm>
          <a:off x="2830088" y="776158"/>
          <a:ext cx="2122566" cy="1347829"/>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fr-FR" sz="2000" kern="1200" dirty="0"/>
            <a:t>EQUIPE SI – MONTEE en COMPETENCE sur le domaine </a:t>
          </a:r>
        </a:p>
      </dsp:txBody>
      <dsp:txXfrm>
        <a:off x="2869565" y="815635"/>
        <a:ext cx="2043612" cy="1268875"/>
      </dsp:txXfrm>
    </dsp:sp>
    <dsp:sp modelId="{0F288AA2-7253-4FB4-A29F-07B1DB83D960}">
      <dsp:nvSpPr>
        <dsp:cNvPr id="0" name=""/>
        <dsp:cNvSpPr/>
      </dsp:nvSpPr>
      <dsp:spPr>
        <a:xfrm>
          <a:off x="0" y="2517252"/>
          <a:ext cx="2122566" cy="1347829"/>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FF6ECF-E3D9-4C13-B30F-0FDC3F038EBE}">
      <dsp:nvSpPr>
        <dsp:cNvPr id="0" name=""/>
        <dsp:cNvSpPr/>
      </dsp:nvSpPr>
      <dsp:spPr>
        <a:xfrm>
          <a:off x="235840" y="2741301"/>
          <a:ext cx="2122566" cy="134782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fr-FR" sz="2000" kern="1200" dirty="0"/>
            <a:t>AMOA - cloud</a:t>
          </a:r>
        </a:p>
      </dsp:txBody>
      <dsp:txXfrm>
        <a:off x="275317" y="2780778"/>
        <a:ext cx="2043612" cy="1268875"/>
      </dsp:txXfrm>
    </dsp:sp>
    <dsp:sp modelId="{B6B8E53E-E197-4C35-A491-88C3756152CF}">
      <dsp:nvSpPr>
        <dsp:cNvPr id="0" name=""/>
        <dsp:cNvSpPr/>
      </dsp:nvSpPr>
      <dsp:spPr>
        <a:xfrm>
          <a:off x="2594247" y="2517252"/>
          <a:ext cx="2122566" cy="1347829"/>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AE18F76-237A-4F9C-97DF-AB0D8210B437}">
      <dsp:nvSpPr>
        <dsp:cNvPr id="0" name=""/>
        <dsp:cNvSpPr/>
      </dsp:nvSpPr>
      <dsp:spPr>
        <a:xfrm>
          <a:off x="2830088" y="2741301"/>
          <a:ext cx="2122566" cy="134782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fr-FR" sz="2000" kern="1200" dirty="0">
              <a:effectLst/>
              <a:latin typeface="Calibri" panose="020F0502020204030204" pitchFamily="34" charset="0"/>
            </a:rPr>
            <a:t>Ingénieur système Microsoft (temps partagé)</a:t>
          </a:r>
          <a:endParaRPr lang="fr-FR" sz="2000" kern="1200" dirty="0"/>
        </a:p>
      </dsp:txBody>
      <dsp:txXfrm>
        <a:off x="2869565" y="2780778"/>
        <a:ext cx="2043612" cy="1268875"/>
      </dsp:txXfrm>
    </dsp:sp>
    <dsp:sp modelId="{0CC8C008-DCAA-432F-A53B-F07E99BBFE35}">
      <dsp:nvSpPr>
        <dsp:cNvPr id="0" name=""/>
        <dsp:cNvSpPr/>
      </dsp:nvSpPr>
      <dsp:spPr>
        <a:xfrm>
          <a:off x="5188495" y="2517252"/>
          <a:ext cx="2122566" cy="1347829"/>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0F3CAD3-A05E-4E63-BD9F-BCC3642859EA}">
      <dsp:nvSpPr>
        <dsp:cNvPr id="0" name=""/>
        <dsp:cNvSpPr/>
      </dsp:nvSpPr>
      <dsp:spPr>
        <a:xfrm>
          <a:off x="5424336" y="2741301"/>
          <a:ext cx="2122566" cy="1347829"/>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fr-FR" sz="2000" kern="1200" dirty="0"/>
            <a:t>Compétences multiples SI (infra , poste de travail, centre de service)</a:t>
          </a:r>
        </a:p>
      </dsp:txBody>
      <dsp:txXfrm>
        <a:off x="5463813" y="2780778"/>
        <a:ext cx="2043612" cy="126887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8E6783-9D1E-43D4-92F3-0800434DEE0D}">
      <dsp:nvSpPr>
        <dsp:cNvPr id="0" name=""/>
        <dsp:cNvSpPr/>
      </dsp:nvSpPr>
      <dsp:spPr>
        <a:xfrm>
          <a:off x="2176984" y="1769263"/>
          <a:ext cx="1544956" cy="367629"/>
        </a:xfrm>
        <a:custGeom>
          <a:avLst/>
          <a:gdLst/>
          <a:ahLst/>
          <a:cxnLst/>
          <a:rect l="0" t="0" r="0" b="0"/>
          <a:pathLst>
            <a:path>
              <a:moveTo>
                <a:pt x="0" y="0"/>
              </a:moveTo>
              <a:lnTo>
                <a:pt x="0" y="250528"/>
              </a:lnTo>
              <a:lnTo>
                <a:pt x="1544956" y="250528"/>
              </a:lnTo>
              <a:lnTo>
                <a:pt x="1544956" y="3676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0462B0-D588-4172-9083-27CC3457F3BE}">
      <dsp:nvSpPr>
        <dsp:cNvPr id="0" name=""/>
        <dsp:cNvSpPr/>
      </dsp:nvSpPr>
      <dsp:spPr>
        <a:xfrm>
          <a:off x="2131264" y="1769263"/>
          <a:ext cx="91440" cy="367629"/>
        </a:xfrm>
        <a:custGeom>
          <a:avLst/>
          <a:gdLst/>
          <a:ahLst/>
          <a:cxnLst/>
          <a:rect l="0" t="0" r="0" b="0"/>
          <a:pathLst>
            <a:path>
              <a:moveTo>
                <a:pt x="45720" y="0"/>
              </a:moveTo>
              <a:lnTo>
                <a:pt x="45720" y="3676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B899A5-0E70-44B6-9A56-31ABE968AD8E}">
      <dsp:nvSpPr>
        <dsp:cNvPr id="0" name=""/>
        <dsp:cNvSpPr/>
      </dsp:nvSpPr>
      <dsp:spPr>
        <a:xfrm>
          <a:off x="632027" y="1769263"/>
          <a:ext cx="1544956" cy="367629"/>
        </a:xfrm>
        <a:custGeom>
          <a:avLst/>
          <a:gdLst/>
          <a:ahLst/>
          <a:cxnLst/>
          <a:rect l="0" t="0" r="0" b="0"/>
          <a:pathLst>
            <a:path>
              <a:moveTo>
                <a:pt x="1544956" y="0"/>
              </a:moveTo>
              <a:lnTo>
                <a:pt x="1544956" y="250528"/>
              </a:lnTo>
              <a:lnTo>
                <a:pt x="0" y="250528"/>
              </a:lnTo>
              <a:lnTo>
                <a:pt x="0" y="3676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4514A5-D72A-4584-9868-828073986327}">
      <dsp:nvSpPr>
        <dsp:cNvPr id="0" name=""/>
        <dsp:cNvSpPr/>
      </dsp:nvSpPr>
      <dsp:spPr>
        <a:xfrm>
          <a:off x="1544956" y="966588"/>
          <a:ext cx="1264055" cy="802675"/>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1F30462-8929-48F0-8E3C-80A9578A46D2}">
      <dsp:nvSpPr>
        <dsp:cNvPr id="0" name=""/>
        <dsp:cNvSpPr/>
      </dsp:nvSpPr>
      <dsp:spPr>
        <a:xfrm>
          <a:off x="1685407" y="1100016"/>
          <a:ext cx="1264055" cy="802675"/>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kern="1200" dirty="0"/>
            <a:t>ASSISTANCE</a:t>
          </a:r>
        </a:p>
      </dsp:txBody>
      <dsp:txXfrm>
        <a:off x="1708917" y="1123526"/>
        <a:ext cx="1217035" cy="755655"/>
      </dsp:txXfrm>
    </dsp:sp>
    <dsp:sp modelId="{0F288AA2-7253-4FB4-A29F-07B1DB83D960}">
      <dsp:nvSpPr>
        <dsp:cNvPr id="0" name=""/>
        <dsp:cNvSpPr/>
      </dsp:nvSpPr>
      <dsp:spPr>
        <a:xfrm>
          <a:off x="0" y="2136893"/>
          <a:ext cx="1264055" cy="80267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FF6ECF-E3D9-4C13-B30F-0FDC3F038EBE}">
      <dsp:nvSpPr>
        <dsp:cNvPr id="0" name=""/>
        <dsp:cNvSpPr/>
      </dsp:nvSpPr>
      <dsp:spPr>
        <a:xfrm>
          <a:off x="140450" y="2270321"/>
          <a:ext cx="1264055" cy="802675"/>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kern="1200" dirty="0"/>
            <a:t>FORMATION </a:t>
          </a:r>
        </a:p>
      </dsp:txBody>
      <dsp:txXfrm>
        <a:off x="163960" y="2293831"/>
        <a:ext cx="1217035" cy="755655"/>
      </dsp:txXfrm>
    </dsp:sp>
    <dsp:sp modelId="{B6B8E53E-E197-4C35-A491-88C3756152CF}">
      <dsp:nvSpPr>
        <dsp:cNvPr id="0" name=""/>
        <dsp:cNvSpPr/>
      </dsp:nvSpPr>
      <dsp:spPr>
        <a:xfrm>
          <a:off x="1544956" y="2136893"/>
          <a:ext cx="1264055" cy="80267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AE18F76-237A-4F9C-97DF-AB0D8210B437}">
      <dsp:nvSpPr>
        <dsp:cNvPr id="0" name=""/>
        <dsp:cNvSpPr/>
      </dsp:nvSpPr>
      <dsp:spPr>
        <a:xfrm>
          <a:off x="1685407" y="2270321"/>
          <a:ext cx="1264055" cy="802675"/>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kern="1200" dirty="0"/>
            <a:t>ACCOMPAGNEMENT MISE EN OEUVRE</a:t>
          </a:r>
        </a:p>
      </dsp:txBody>
      <dsp:txXfrm>
        <a:off x="1708917" y="2293831"/>
        <a:ext cx="1217035" cy="755655"/>
      </dsp:txXfrm>
    </dsp:sp>
    <dsp:sp modelId="{0CC8C008-DCAA-432F-A53B-F07E99BBFE35}">
      <dsp:nvSpPr>
        <dsp:cNvPr id="0" name=""/>
        <dsp:cNvSpPr/>
      </dsp:nvSpPr>
      <dsp:spPr>
        <a:xfrm>
          <a:off x="3089913" y="2136893"/>
          <a:ext cx="1264055" cy="80267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0F3CAD3-A05E-4E63-BD9F-BCC3642859EA}">
      <dsp:nvSpPr>
        <dsp:cNvPr id="0" name=""/>
        <dsp:cNvSpPr/>
      </dsp:nvSpPr>
      <dsp:spPr>
        <a:xfrm>
          <a:off x="3230364" y="2270321"/>
          <a:ext cx="1264055" cy="802675"/>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fr-FR" sz="1000" i="1" u="none" kern="1200" dirty="0" err="1"/>
            <a:t>CONTRATs</a:t>
          </a:r>
          <a:r>
            <a:rPr lang="fr-FR" sz="1000" i="1" u="none" kern="1200" dirty="0"/>
            <a:t> DE SUPPORTS</a:t>
          </a:r>
        </a:p>
      </dsp:txBody>
      <dsp:txXfrm>
        <a:off x="3253874" y="2293831"/>
        <a:ext cx="1217035" cy="755655"/>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28E3B9-7F78-4737-BDE4-1B7F1D77A3F8}" type="datetimeFigureOut">
              <a:rPr lang="fr-FR" smtClean="0"/>
              <a:t>13/10/2022</a:t>
            </a:fld>
            <a:endParaRPr lang="fr-FR"/>
          </a:p>
        </p:txBody>
      </p:sp>
      <p:sp>
        <p:nvSpPr>
          <p:cNvPr id="4" name="Espace réservé de l'image des diapositives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not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BC3F76-5F01-4732-8714-CA2E8ED92A32}" type="slidenum">
              <a:rPr lang="fr-FR" smtClean="0"/>
              <a:t>‹N°›</a:t>
            </a:fld>
            <a:endParaRPr lang="fr-FR"/>
          </a:p>
        </p:txBody>
      </p:sp>
    </p:spTree>
    <p:extLst>
      <p:ext uri="{BB962C8B-B14F-4D97-AF65-F5344CB8AC3E}">
        <p14:creationId xmlns:p14="http://schemas.microsoft.com/office/powerpoint/2010/main" val="8335933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PhAnim="0" preserve="1" userDrawn="1">
  <p:cSld name="Titre image moteur">
    <p:bg>
      <p:bgPr>
        <a:blipFill>
          <a:blip r:embed="rId2"/>
          <a:srcRect t="9677" b="9676"/>
          <a:stretch/>
        </a:blipFill>
        <a:effectLst/>
      </p:bgPr>
    </p:bg>
    <p:spTree>
      <p:nvGrpSpPr>
        <p:cNvPr id="1" name=""/>
        <p:cNvGrpSpPr/>
        <p:nvPr/>
      </p:nvGrpSpPr>
      <p:grpSpPr bwMode="auto">
        <a:xfrm>
          <a:off x="0" y="0"/>
          <a:ext cx="0" cy="0"/>
          <a:chOff x="0" y="0"/>
          <a:chExt cx="0" cy="0"/>
        </a:xfrm>
      </p:grpSpPr>
      <p:sp>
        <p:nvSpPr>
          <p:cNvPr id="4" name="Titre 1"/>
          <p:cNvSpPr>
            <a:spLocks noGrp="1"/>
          </p:cNvSpPr>
          <p:nvPr>
            <p:ph type="title"/>
          </p:nvPr>
        </p:nvSpPr>
        <p:spPr bwMode="auto">
          <a:xfrm>
            <a:off x="451788" y="2061647"/>
            <a:ext cx="6291912" cy="906450"/>
          </a:xfrm>
        </p:spPr>
        <p:txBody>
          <a:bodyPr>
            <a:noAutofit/>
          </a:bodyPr>
          <a:lstStyle>
            <a:lvl1pPr algn="l">
              <a:defRPr sz="3200" b="1">
                <a:solidFill>
                  <a:schemeClr val="bg1"/>
                </a:solidFill>
                <a:latin typeface="Georgia"/>
                <a:ea typeface="Georgia"/>
              </a:defRPr>
            </a:lvl1pPr>
          </a:lstStyle>
          <a:p>
            <a:pPr>
              <a:defRPr/>
            </a:pPr>
            <a:r>
              <a:rPr lang="fr-FR" dirty="0"/>
              <a:t>Cliquez et modifiez le titre</a:t>
            </a:r>
            <a:endParaRPr dirty="0"/>
          </a:p>
        </p:txBody>
      </p:sp>
      <p:pic>
        <p:nvPicPr>
          <p:cNvPr id="5" name="Image 6"/>
          <p:cNvPicPr/>
          <p:nvPr userDrawn="1"/>
        </p:nvPicPr>
        <p:blipFill>
          <a:blip r:embed="rId3"/>
          <a:stretch/>
        </p:blipFill>
        <p:spPr bwMode="auto">
          <a:xfrm>
            <a:off x="9624392" y="5157192"/>
            <a:ext cx="1716329" cy="1041502"/>
          </a:xfrm>
          <a:prstGeom prst="rect">
            <a:avLst/>
          </a:prstGeom>
          <a:ln>
            <a:noFill/>
          </a:ln>
        </p:spPr>
      </p:pic>
      <p:sp>
        <p:nvSpPr>
          <p:cNvPr id="6" name="Rectangle 8"/>
          <p:cNvSpPr/>
          <p:nvPr userDrawn="1"/>
        </p:nvSpPr>
        <p:spPr bwMode="auto">
          <a:xfrm>
            <a:off x="0" y="2835797"/>
            <a:ext cx="4710897" cy="1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7" name="Espace réservé du contenu 10"/>
          <p:cNvSpPr>
            <a:spLocks noGrp="1"/>
          </p:cNvSpPr>
          <p:nvPr>
            <p:ph sz="quarter" idx="13"/>
          </p:nvPr>
        </p:nvSpPr>
        <p:spPr bwMode="auto">
          <a:xfrm>
            <a:off x="452438" y="2968625"/>
            <a:ext cx="5465762" cy="917575"/>
          </a:xfrm>
        </p:spPr>
        <p:txBody>
          <a:bodyPr/>
          <a:lstStyle>
            <a:lvl1pPr marL="0" indent="0">
              <a:buNone/>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defRPr/>
            </a:pPr>
            <a:r>
              <a:rPr lang="fr-FR"/>
              <a:t>Cliquez pour modifier les styles du texte du masque</a:t>
            </a:r>
            <a:endParaRPr/>
          </a:p>
        </p:txBody>
      </p:sp>
    </p:spTree>
    <p:extLst>
      <p:ext uri="{BB962C8B-B14F-4D97-AF65-F5344CB8AC3E}">
        <p14:creationId xmlns:p14="http://schemas.microsoft.com/office/powerpoint/2010/main" val="42352790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PhAnim="0" type="obj" preserve="1" userDrawn="1">
  <p:cSld name="1_Titre et contenu">
    <p:spTree>
      <p:nvGrpSpPr>
        <p:cNvPr id="1" name=""/>
        <p:cNvGrpSpPr/>
        <p:nvPr/>
      </p:nvGrpSpPr>
      <p:grpSpPr bwMode="auto">
        <a:xfrm>
          <a:off x="0" y="0"/>
          <a:ext cx="0" cy="0"/>
          <a:chOff x="0" y="0"/>
          <a:chExt cx="0" cy="0"/>
        </a:xfrm>
      </p:grpSpPr>
      <p:sp>
        <p:nvSpPr>
          <p:cNvPr id="4" name="Forme libre 19"/>
          <p:cNvSpPr/>
          <p:nvPr userDrawn="1"/>
        </p:nvSpPr>
        <p:spPr bwMode="auto">
          <a:xfrm>
            <a:off x="1" y="2358"/>
            <a:ext cx="256890" cy="186178"/>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grpSp>
        <p:nvGrpSpPr>
          <p:cNvPr id="5" name="Grouper 12"/>
          <p:cNvGrpSpPr/>
          <p:nvPr userDrawn="1"/>
        </p:nvGrpSpPr>
        <p:grpSpPr bwMode="auto">
          <a:xfrm>
            <a:off x="0" y="-12825"/>
            <a:ext cx="12194324" cy="944400"/>
            <a:chOff x="0" y="-12825"/>
            <a:chExt cx="12194324" cy="944400"/>
          </a:xfrm>
        </p:grpSpPr>
        <p:grpSp>
          <p:nvGrpSpPr>
            <p:cNvPr id="6" name="Grouper 13"/>
            <p:cNvGrpSpPr/>
            <p:nvPr userDrawn="1"/>
          </p:nvGrpSpPr>
          <p:grpSpPr bwMode="auto">
            <a:xfrm>
              <a:off x="0" y="126890"/>
              <a:ext cx="1130139" cy="804685"/>
              <a:chOff x="0" y="126890"/>
              <a:chExt cx="1130139" cy="804685"/>
            </a:xfrm>
          </p:grpSpPr>
          <p:sp>
            <p:nvSpPr>
              <p:cNvPr id="7" name="Forme libre 15"/>
              <p:cNvSpPr/>
              <p:nvPr userDrawn="1"/>
            </p:nvSpPr>
            <p:spPr bwMode="auto">
              <a:xfrm>
                <a:off x="0" y="538106"/>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sp>
            <p:nvSpPr>
              <p:cNvPr id="8" name="Forme libre 16"/>
              <p:cNvSpPr/>
              <p:nvPr userDrawn="1"/>
            </p:nvSpPr>
            <p:spPr bwMode="auto">
              <a:xfrm>
                <a:off x="4072" y="126890"/>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B1B3B4"/>
              </a:solidFill>
              <a:ln>
                <a:solidFill>
                  <a:srgbClr val="B1B3B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grpSp>
        <p:sp>
          <p:nvSpPr>
            <p:cNvPr id="9" name="Forme libre 14"/>
            <p:cNvSpPr/>
            <p:nvPr userDrawn="1"/>
          </p:nvSpPr>
          <p:spPr bwMode="auto">
            <a:xfrm>
              <a:off x="168639" y="-12825"/>
              <a:ext cx="12025685" cy="942071"/>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grpSp>
      <p:sp>
        <p:nvSpPr>
          <p:cNvPr id="10" name="Titre 1"/>
          <p:cNvSpPr>
            <a:spLocks noGrp="1"/>
          </p:cNvSpPr>
          <p:nvPr>
            <p:ph type="title"/>
          </p:nvPr>
        </p:nvSpPr>
        <p:spPr bwMode="auto"/>
        <p:txBody>
          <a:bodyPr/>
          <a:lstStyle>
            <a:lvl1pPr>
              <a:defRPr>
                <a:solidFill>
                  <a:schemeClr val="tx1"/>
                </a:solidFill>
                <a:latin typeface="Arial"/>
                <a:ea typeface="Arial"/>
              </a:defRPr>
            </a:lvl1pPr>
          </a:lstStyle>
          <a:p>
            <a:pPr>
              <a:defRPr/>
            </a:pPr>
            <a:r>
              <a:rPr lang="fr-FR" dirty="0"/>
              <a:t>Cliquez et modifiez le titre</a:t>
            </a:r>
            <a:endParaRPr dirty="0"/>
          </a:p>
        </p:txBody>
      </p:sp>
      <p:sp>
        <p:nvSpPr>
          <p:cNvPr id="11" name="Espace réservé du contenu 2"/>
          <p:cNvSpPr>
            <a:spLocks noGrp="1"/>
          </p:cNvSpPr>
          <p:nvPr>
            <p:ph idx="1"/>
          </p:nvPr>
        </p:nvSpPr>
        <p:spPr bwMode="auto">
          <a:xfrm>
            <a:off x="465513" y="1535723"/>
            <a:ext cx="11492025" cy="4641240"/>
          </a:xfrm>
        </p:spPr>
        <p:txBody>
          <a:bodyPr>
            <a:normAutofit/>
          </a:bodyPr>
          <a:lstStyle>
            <a:lvl1pPr>
              <a:defRPr sz="3600">
                <a:latin typeface="Arial"/>
                <a:ea typeface="Arial"/>
              </a:defRPr>
            </a:lvl1pPr>
            <a:lvl2pPr>
              <a:defRPr sz="3200">
                <a:latin typeface="Arial"/>
                <a:ea typeface="Arial"/>
              </a:defRPr>
            </a:lvl2pPr>
            <a:lvl3pPr>
              <a:defRPr sz="2800">
                <a:latin typeface="Arial"/>
                <a:ea typeface="Arial"/>
              </a:defRPr>
            </a:lvl3pPr>
            <a:lvl4pPr>
              <a:defRPr sz="2400">
                <a:latin typeface="Arial"/>
                <a:ea typeface="Arial"/>
              </a:defRPr>
            </a:lvl4pPr>
            <a:lvl5pPr>
              <a:defRPr sz="2400">
                <a:latin typeface="Arial"/>
                <a:ea typeface="Arial"/>
              </a:defRPr>
            </a:lvl5p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a:p>
        </p:txBody>
      </p:sp>
      <p:sp>
        <p:nvSpPr>
          <p:cNvPr id="12" name="Espace réservé de la date 3"/>
          <p:cNvSpPr>
            <a:spLocks noGrp="1"/>
          </p:cNvSpPr>
          <p:nvPr>
            <p:ph type="dt" sz="half" idx="10"/>
          </p:nvPr>
        </p:nvSpPr>
        <p:spPr bwMode="auto">
          <a:xfrm>
            <a:off x="0" y="6597352"/>
            <a:ext cx="2743200" cy="260648"/>
          </a:xfrm>
        </p:spPr>
        <p:txBody>
          <a:bodyPr/>
          <a:lstStyle>
            <a:lvl1pPr>
              <a:defRPr>
                <a:latin typeface="Arial"/>
                <a:ea typeface="Arial"/>
              </a:defRPr>
            </a:lvl1pPr>
          </a:lstStyle>
          <a:p>
            <a:pPr>
              <a:defRPr/>
            </a:pPr>
            <a:fld id="{4F63FD26-D545-024D-9777-A0198319D86D}" type="datetime1">
              <a:rPr lang="fr-FR" smtClean="0"/>
              <a:t>13/10/2022</a:t>
            </a:fld>
            <a:endParaRPr lang="fr-FR"/>
          </a:p>
        </p:txBody>
      </p:sp>
      <p:sp>
        <p:nvSpPr>
          <p:cNvPr id="13" name="Espace réservé du pied de page 4"/>
          <p:cNvSpPr>
            <a:spLocks noGrp="1"/>
          </p:cNvSpPr>
          <p:nvPr>
            <p:ph type="ftr" sz="quarter" idx="11"/>
          </p:nvPr>
        </p:nvSpPr>
        <p:spPr bwMode="auto">
          <a:xfrm>
            <a:off x="4038600" y="6597352"/>
            <a:ext cx="4114800" cy="239644"/>
          </a:xfrm>
        </p:spPr>
        <p:txBody>
          <a:bodyPr/>
          <a:lstStyle>
            <a:lvl1pPr>
              <a:defRPr>
                <a:latin typeface="Arial"/>
                <a:ea typeface="Arial"/>
              </a:defRPr>
            </a:lvl1pPr>
          </a:lstStyle>
          <a:p>
            <a:pPr>
              <a:defRPr/>
            </a:pPr>
            <a:r>
              <a:rPr lang="fr-FR"/>
              <a:t>ISAE-SUPAERO</a:t>
            </a:r>
            <a:endParaRPr/>
          </a:p>
        </p:txBody>
      </p:sp>
      <p:sp>
        <p:nvSpPr>
          <p:cNvPr id="14" name="Espace réservé du numéro de diapositive 5"/>
          <p:cNvSpPr>
            <a:spLocks noGrp="1"/>
          </p:cNvSpPr>
          <p:nvPr>
            <p:ph type="sldNum" sz="quarter" idx="12"/>
          </p:nvPr>
        </p:nvSpPr>
        <p:spPr bwMode="auto">
          <a:xfrm>
            <a:off x="9448799" y="6597352"/>
            <a:ext cx="2743200" cy="242208"/>
          </a:xfrm>
        </p:spPr>
        <p:txBody>
          <a:bodyPr/>
          <a:lstStyle>
            <a:lvl1pPr>
              <a:defRPr>
                <a:latin typeface="Arial"/>
                <a:ea typeface="Arial"/>
              </a:defRPr>
            </a:lvl1pPr>
          </a:lstStyle>
          <a:p>
            <a:pPr>
              <a:defRPr/>
            </a:pPr>
            <a:fld id="{5E177536-18BF-1743-A360-A4663329E682}" type="slidenum">
              <a:t>‹N°›</a:t>
            </a:fld>
            <a:endParaRPr lang="fr-FR"/>
          </a:p>
        </p:txBody>
      </p:sp>
      <p:pic>
        <p:nvPicPr>
          <p:cNvPr id="15" name="Image 12"/>
          <p:cNvPicPr/>
          <p:nvPr userDrawn="1"/>
        </p:nvPicPr>
        <p:blipFill>
          <a:blip r:embed="rId2"/>
          <a:stretch/>
        </p:blipFill>
        <p:spPr bwMode="auto">
          <a:xfrm>
            <a:off x="229531" y="335618"/>
            <a:ext cx="530280" cy="318600"/>
          </a:xfrm>
          <a:prstGeom prst="rect">
            <a:avLst/>
          </a:prstGeom>
          <a:ln>
            <a:noFill/>
          </a:ln>
        </p:spPr>
      </p:pic>
    </p:spTree>
    <p:extLst>
      <p:ext uri="{BB962C8B-B14F-4D97-AF65-F5344CB8AC3E}">
        <p14:creationId xmlns:p14="http://schemas.microsoft.com/office/powerpoint/2010/main" val="445216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PhAnim="0" type="obj" preserve="1" userDrawn="1">
  <p:cSld name="2_Titre et contenu">
    <p:spTree>
      <p:nvGrpSpPr>
        <p:cNvPr id="1" name=""/>
        <p:cNvGrpSpPr/>
        <p:nvPr/>
      </p:nvGrpSpPr>
      <p:grpSpPr bwMode="auto">
        <a:xfrm>
          <a:off x="0" y="0"/>
          <a:ext cx="0" cy="0"/>
          <a:chOff x="0" y="0"/>
          <a:chExt cx="0" cy="0"/>
        </a:xfrm>
      </p:grpSpPr>
      <p:grpSp>
        <p:nvGrpSpPr>
          <p:cNvPr id="4" name="Grouper 12"/>
          <p:cNvGrpSpPr/>
          <p:nvPr userDrawn="1"/>
        </p:nvGrpSpPr>
        <p:grpSpPr bwMode="auto">
          <a:xfrm>
            <a:off x="0" y="-12825"/>
            <a:ext cx="12194324" cy="944400"/>
            <a:chOff x="0" y="-12825"/>
            <a:chExt cx="12194324" cy="944400"/>
          </a:xfrm>
        </p:grpSpPr>
        <p:grpSp>
          <p:nvGrpSpPr>
            <p:cNvPr id="5" name="Grouper 13"/>
            <p:cNvGrpSpPr/>
            <p:nvPr userDrawn="1"/>
          </p:nvGrpSpPr>
          <p:grpSpPr bwMode="auto">
            <a:xfrm>
              <a:off x="0" y="2358"/>
              <a:ext cx="1130139" cy="929217"/>
              <a:chOff x="0" y="2358"/>
              <a:chExt cx="1130139" cy="929217"/>
            </a:xfrm>
          </p:grpSpPr>
          <p:sp>
            <p:nvSpPr>
              <p:cNvPr id="6" name="Forme libre 17"/>
              <p:cNvSpPr/>
              <p:nvPr userDrawn="1"/>
            </p:nvSpPr>
            <p:spPr bwMode="auto">
              <a:xfrm>
                <a:off x="1" y="2358"/>
                <a:ext cx="256890" cy="186178"/>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7" name="Forme libre 15"/>
              <p:cNvSpPr/>
              <p:nvPr userDrawn="1"/>
            </p:nvSpPr>
            <p:spPr bwMode="auto">
              <a:xfrm>
                <a:off x="0" y="538106"/>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122372"/>
              </a:solidFill>
              <a:ln>
                <a:solidFill>
                  <a:srgbClr val="1223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8" name="Forme libre 16"/>
              <p:cNvSpPr/>
              <p:nvPr userDrawn="1"/>
            </p:nvSpPr>
            <p:spPr bwMode="auto">
              <a:xfrm>
                <a:off x="4072" y="126890"/>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9" name="Forme libre 14"/>
            <p:cNvSpPr/>
            <p:nvPr userDrawn="1"/>
          </p:nvSpPr>
          <p:spPr bwMode="auto">
            <a:xfrm>
              <a:off x="168639" y="-12825"/>
              <a:ext cx="12025685" cy="942071"/>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10" name="Titre 1"/>
          <p:cNvSpPr>
            <a:spLocks noGrp="1"/>
          </p:cNvSpPr>
          <p:nvPr>
            <p:ph type="title"/>
          </p:nvPr>
        </p:nvSpPr>
        <p:spPr bwMode="auto"/>
        <p:txBody>
          <a:bodyPr/>
          <a:lstStyle>
            <a:lvl1pPr>
              <a:defRPr b="1">
                <a:solidFill>
                  <a:schemeClr val="tx1"/>
                </a:solidFill>
              </a:defRPr>
            </a:lvl1pPr>
          </a:lstStyle>
          <a:p>
            <a:pPr>
              <a:defRPr/>
            </a:pPr>
            <a:r>
              <a:rPr lang="fr-FR"/>
              <a:t>Cliquez et modifiez le titre</a:t>
            </a:r>
            <a:endParaRPr/>
          </a:p>
        </p:txBody>
      </p:sp>
      <p:sp>
        <p:nvSpPr>
          <p:cNvPr id="11" name="Espace réservé du contenu 2"/>
          <p:cNvSpPr>
            <a:spLocks noGrp="1"/>
          </p:cNvSpPr>
          <p:nvPr>
            <p:ph idx="1"/>
          </p:nvPr>
        </p:nvSpPr>
        <p:spPr bwMode="auto">
          <a:xfrm>
            <a:off x="465513" y="1535723"/>
            <a:ext cx="11492025" cy="4641240"/>
          </a:xfrm>
        </p:spPr>
        <p:txBody>
          <a:bodyPr>
            <a:normAutofit/>
          </a:bodyPr>
          <a:lstStyle>
            <a:lvl1pPr>
              <a:defRPr sz="3600"/>
            </a:lvl1pPr>
            <a:lvl2pPr>
              <a:defRPr sz="3200"/>
            </a:lvl2pPr>
            <a:lvl3pPr>
              <a:defRPr sz="2800"/>
            </a:lvl3pPr>
            <a:lvl4pPr>
              <a:defRPr sz="2400"/>
            </a:lvl4pPr>
            <a:lvl5pPr>
              <a:defRPr sz="2400"/>
            </a:lvl5p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a:p>
        </p:txBody>
      </p:sp>
      <p:sp>
        <p:nvSpPr>
          <p:cNvPr id="12" name="Espace réservé de la date 3"/>
          <p:cNvSpPr>
            <a:spLocks noGrp="1"/>
          </p:cNvSpPr>
          <p:nvPr>
            <p:ph type="dt" sz="half" idx="10"/>
          </p:nvPr>
        </p:nvSpPr>
        <p:spPr bwMode="auto">
          <a:xfrm>
            <a:off x="0" y="6597352"/>
            <a:ext cx="2743200" cy="260648"/>
          </a:xfrm>
        </p:spPr>
        <p:txBody>
          <a:bodyPr/>
          <a:lstStyle/>
          <a:p>
            <a:pPr>
              <a:defRPr/>
            </a:pPr>
            <a:fld id="{365F4A79-01CE-314B-A781-D79399626C66}" type="datetime1">
              <a:rPr lang="fr-FR" smtClean="0"/>
              <a:t>13/10/2022</a:t>
            </a:fld>
            <a:endParaRPr lang="fr-FR"/>
          </a:p>
        </p:txBody>
      </p:sp>
      <p:sp>
        <p:nvSpPr>
          <p:cNvPr id="13" name="Espace réservé du pied de page 4"/>
          <p:cNvSpPr>
            <a:spLocks noGrp="1"/>
          </p:cNvSpPr>
          <p:nvPr>
            <p:ph type="ftr" sz="quarter" idx="11"/>
          </p:nvPr>
        </p:nvSpPr>
        <p:spPr bwMode="auto">
          <a:xfrm>
            <a:off x="4038600" y="6597352"/>
            <a:ext cx="4114800" cy="239644"/>
          </a:xfrm>
        </p:spPr>
        <p:txBody>
          <a:bodyPr/>
          <a:lstStyle/>
          <a:p>
            <a:pPr>
              <a:defRPr/>
            </a:pPr>
            <a:r>
              <a:rPr lang="fr-FR"/>
              <a:t>ISAE-SUPAERO</a:t>
            </a:r>
            <a:endParaRPr/>
          </a:p>
        </p:txBody>
      </p:sp>
      <p:sp>
        <p:nvSpPr>
          <p:cNvPr id="14" name="Espace réservé du numéro de diapositive 5"/>
          <p:cNvSpPr>
            <a:spLocks noGrp="1"/>
          </p:cNvSpPr>
          <p:nvPr>
            <p:ph type="sldNum" sz="quarter" idx="12"/>
          </p:nvPr>
        </p:nvSpPr>
        <p:spPr bwMode="auto">
          <a:xfrm>
            <a:off x="9448799" y="6597352"/>
            <a:ext cx="2743200" cy="242208"/>
          </a:xfrm>
        </p:spPr>
        <p:txBody>
          <a:bodyPr/>
          <a:lstStyle/>
          <a:p>
            <a:pPr>
              <a:defRPr/>
            </a:pPr>
            <a:fld id="{5E177536-18BF-1743-A360-A4663329E682}" type="slidenum">
              <a:t>‹N°›</a:t>
            </a:fld>
            <a:endParaRPr lang="fr-FR"/>
          </a:p>
        </p:txBody>
      </p:sp>
    </p:spTree>
    <p:extLst>
      <p:ext uri="{BB962C8B-B14F-4D97-AF65-F5344CB8AC3E}">
        <p14:creationId xmlns:p14="http://schemas.microsoft.com/office/powerpoint/2010/main" val="7625996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PhAnim="0" preserve="1" userDrawn="1">
  <p:cSld name="3_Titre et contenu">
    <p:spTree>
      <p:nvGrpSpPr>
        <p:cNvPr id="1" name=""/>
        <p:cNvGrpSpPr/>
        <p:nvPr/>
      </p:nvGrpSpPr>
      <p:grpSpPr bwMode="auto">
        <a:xfrm>
          <a:off x="0" y="0"/>
          <a:ext cx="0" cy="0"/>
          <a:chOff x="0" y="0"/>
          <a:chExt cx="0" cy="0"/>
        </a:xfrm>
      </p:grpSpPr>
      <p:grpSp>
        <p:nvGrpSpPr>
          <p:cNvPr id="4" name="Grouper 12"/>
          <p:cNvGrpSpPr/>
          <p:nvPr userDrawn="1"/>
        </p:nvGrpSpPr>
        <p:grpSpPr bwMode="auto">
          <a:xfrm>
            <a:off x="0" y="-12825"/>
            <a:ext cx="12194324" cy="944400"/>
            <a:chOff x="0" y="-12825"/>
            <a:chExt cx="12194324" cy="944400"/>
          </a:xfrm>
        </p:grpSpPr>
        <p:grpSp>
          <p:nvGrpSpPr>
            <p:cNvPr id="5" name="Grouper 13"/>
            <p:cNvGrpSpPr/>
            <p:nvPr userDrawn="1"/>
          </p:nvGrpSpPr>
          <p:grpSpPr bwMode="auto">
            <a:xfrm>
              <a:off x="0" y="2358"/>
              <a:ext cx="1130139" cy="929217"/>
              <a:chOff x="0" y="2358"/>
              <a:chExt cx="1130139" cy="929217"/>
            </a:xfrm>
          </p:grpSpPr>
          <p:sp>
            <p:nvSpPr>
              <p:cNvPr id="6" name="Forme libre 17"/>
              <p:cNvSpPr/>
              <p:nvPr userDrawn="1"/>
            </p:nvSpPr>
            <p:spPr bwMode="auto">
              <a:xfrm>
                <a:off x="1" y="2358"/>
                <a:ext cx="256890" cy="186178"/>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7" name="Forme libre 15"/>
              <p:cNvSpPr/>
              <p:nvPr userDrawn="1"/>
            </p:nvSpPr>
            <p:spPr bwMode="auto">
              <a:xfrm>
                <a:off x="0" y="538106"/>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122372"/>
              </a:solidFill>
              <a:ln>
                <a:solidFill>
                  <a:srgbClr val="1223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8" name="Forme libre 16"/>
              <p:cNvSpPr/>
              <p:nvPr userDrawn="1"/>
            </p:nvSpPr>
            <p:spPr bwMode="auto">
              <a:xfrm>
                <a:off x="4072" y="126890"/>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9" name="Forme libre 14"/>
            <p:cNvSpPr/>
            <p:nvPr userDrawn="1"/>
          </p:nvSpPr>
          <p:spPr bwMode="auto">
            <a:xfrm>
              <a:off x="168639" y="-12825"/>
              <a:ext cx="12025685" cy="942071"/>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10" name="Titre 1"/>
          <p:cNvSpPr>
            <a:spLocks noGrp="1"/>
          </p:cNvSpPr>
          <p:nvPr>
            <p:ph type="title"/>
          </p:nvPr>
        </p:nvSpPr>
        <p:spPr bwMode="auto"/>
        <p:txBody>
          <a:bodyPr/>
          <a:lstStyle>
            <a:lvl1pPr>
              <a:defRPr b="1">
                <a:solidFill>
                  <a:schemeClr val="tx1"/>
                </a:solidFill>
              </a:defRPr>
            </a:lvl1pPr>
          </a:lstStyle>
          <a:p>
            <a:pPr>
              <a:defRPr/>
            </a:pPr>
            <a:r>
              <a:rPr lang="fr-FR"/>
              <a:t>Cliquez et modifiez le titre</a:t>
            </a:r>
            <a:endParaRPr/>
          </a:p>
        </p:txBody>
      </p:sp>
      <p:sp>
        <p:nvSpPr>
          <p:cNvPr id="11" name="Espace réservé du contenu 2"/>
          <p:cNvSpPr>
            <a:spLocks noGrp="1"/>
          </p:cNvSpPr>
          <p:nvPr>
            <p:ph idx="1"/>
          </p:nvPr>
        </p:nvSpPr>
        <p:spPr bwMode="auto">
          <a:xfrm>
            <a:off x="5453743" y="1535723"/>
            <a:ext cx="6503795" cy="5079390"/>
          </a:xfrm>
        </p:spPr>
        <p:txBody>
          <a:bodyPr>
            <a:normAutofit/>
          </a:bodyPr>
          <a:lstStyle>
            <a:lvl1pPr marL="0" indent="0">
              <a:buFont typeface="+mj-lt"/>
              <a:buNone/>
              <a:defRPr sz="2400" b="0">
                <a:latin typeface="Arial Narrow"/>
                <a:ea typeface="Arial Narrow"/>
              </a:defRPr>
            </a:lvl1pPr>
            <a:lvl2pPr marL="914400" indent="-457200">
              <a:buFont typeface="+mj-lt"/>
              <a:buAutoNum type="arabicPeriod"/>
              <a:defRPr sz="2000">
                <a:latin typeface="Arial Narrow"/>
                <a:ea typeface="Arial Narrow"/>
              </a:defRPr>
            </a:lvl2pPr>
            <a:lvl3pPr>
              <a:defRPr sz="2000"/>
            </a:lvl3pPr>
            <a:lvl4pPr>
              <a:defRPr sz="2400"/>
            </a:lvl4pPr>
            <a:lvl5pPr>
              <a:defRPr sz="2400"/>
            </a:lvl5pPr>
          </a:lstStyle>
          <a:p>
            <a:pPr lvl="0">
              <a:defRPr/>
            </a:pPr>
            <a:r>
              <a:rPr lang="fr-FR"/>
              <a:t>Cliquez pour modifier les styles du texte du masque</a:t>
            </a:r>
            <a:endParaRPr/>
          </a:p>
        </p:txBody>
      </p:sp>
      <p:sp>
        <p:nvSpPr>
          <p:cNvPr id="12" name="Espace réservé de la date 3"/>
          <p:cNvSpPr>
            <a:spLocks noGrp="1"/>
          </p:cNvSpPr>
          <p:nvPr>
            <p:ph type="dt" sz="half" idx="10"/>
          </p:nvPr>
        </p:nvSpPr>
        <p:spPr bwMode="auto">
          <a:xfrm>
            <a:off x="0" y="6615113"/>
            <a:ext cx="2743200" cy="242887"/>
          </a:xfrm>
        </p:spPr>
        <p:txBody>
          <a:bodyPr/>
          <a:lstStyle/>
          <a:p>
            <a:pPr>
              <a:defRPr/>
            </a:pPr>
            <a:fld id="{9F26BEB8-DF91-7C40-81BE-B67FA1EA6837}" type="datetime1">
              <a:rPr lang="fr-FR" smtClean="0"/>
              <a:t>13/10/2022</a:t>
            </a:fld>
            <a:endParaRPr lang="fr-FR"/>
          </a:p>
        </p:txBody>
      </p:sp>
      <p:sp>
        <p:nvSpPr>
          <p:cNvPr id="13" name="Espace réservé du pied de page 4"/>
          <p:cNvSpPr>
            <a:spLocks noGrp="1"/>
          </p:cNvSpPr>
          <p:nvPr>
            <p:ph type="ftr" sz="quarter" idx="11"/>
          </p:nvPr>
        </p:nvSpPr>
        <p:spPr bwMode="auto">
          <a:xfrm>
            <a:off x="4038600" y="6615113"/>
            <a:ext cx="4114800" cy="221883"/>
          </a:xfrm>
        </p:spPr>
        <p:txBody>
          <a:bodyPr/>
          <a:lstStyle/>
          <a:p>
            <a:pPr>
              <a:defRPr/>
            </a:pPr>
            <a:r>
              <a:rPr lang="fr-FR"/>
              <a:t>ISAE-SUPAERO</a:t>
            </a:r>
            <a:endParaRPr/>
          </a:p>
        </p:txBody>
      </p:sp>
      <p:sp>
        <p:nvSpPr>
          <p:cNvPr id="14" name="Espace réservé du numéro de diapositive 5"/>
          <p:cNvSpPr>
            <a:spLocks noGrp="1"/>
          </p:cNvSpPr>
          <p:nvPr>
            <p:ph type="sldNum" sz="quarter" idx="12"/>
          </p:nvPr>
        </p:nvSpPr>
        <p:spPr bwMode="auto">
          <a:xfrm>
            <a:off x="9448799" y="6615113"/>
            <a:ext cx="2743200" cy="224447"/>
          </a:xfrm>
        </p:spPr>
        <p:txBody>
          <a:bodyPr/>
          <a:lstStyle/>
          <a:p>
            <a:pPr>
              <a:defRPr/>
            </a:pPr>
            <a:fld id="{5E177536-18BF-1743-A360-A4663329E682}" type="slidenum">
              <a:t>‹N°›</a:t>
            </a:fld>
            <a:endParaRPr lang="fr-FR"/>
          </a:p>
        </p:txBody>
      </p:sp>
      <p:sp>
        <p:nvSpPr>
          <p:cNvPr id="15" name="Espace réservé du contenu 7"/>
          <p:cNvSpPr>
            <a:spLocks noGrp="1"/>
          </p:cNvSpPr>
          <p:nvPr>
            <p:ph sz="quarter" idx="13"/>
          </p:nvPr>
        </p:nvSpPr>
        <p:spPr bwMode="auto">
          <a:xfrm>
            <a:off x="161318" y="1535722"/>
            <a:ext cx="4939320" cy="1721827"/>
          </a:xfrm>
        </p:spPr>
        <p:txBody>
          <a:bodyPr/>
          <a:lstStyle>
            <a:lvl1pPr marL="0" indent="0">
              <a:buNone/>
              <a:defRPr b="0">
                <a:solidFill>
                  <a:srgbClr val="122372"/>
                </a:solidFill>
                <a:latin typeface="Arial"/>
                <a:ea typeface="Arial"/>
              </a:defRPr>
            </a:lvl1pPr>
          </a:lstStyle>
          <a:p>
            <a:pPr lvl="0">
              <a:defRPr/>
            </a:pPr>
            <a:r>
              <a:rPr lang="fr-FR"/>
              <a:t>Cliquez pour modifier les styles du texte du masque</a:t>
            </a:r>
            <a:endParaRPr/>
          </a:p>
        </p:txBody>
      </p:sp>
    </p:spTree>
    <p:extLst>
      <p:ext uri="{BB962C8B-B14F-4D97-AF65-F5344CB8AC3E}">
        <p14:creationId xmlns:p14="http://schemas.microsoft.com/office/powerpoint/2010/main" val="28111458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PhAnim="0" type="twoObj" preserve="1" userDrawn="1">
  <p:cSld name="Deux contenus">
    <p:spTree>
      <p:nvGrpSpPr>
        <p:cNvPr id="1" name=""/>
        <p:cNvGrpSpPr/>
        <p:nvPr/>
      </p:nvGrpSpPr>
      <p:grpSpPr bwMode="auto">
        <a:xfrm>
          <a:off x="0" y="0"/>
          <a:ext cx="0" cy="0"/>
          <a:chOff x="0" y="0"/>
          <a:chExt cx="0" cy="0"/>
        </a:xfrm>
      </p:grpSpPr>
      <p:sp>
        <p:nvSpPr>
          <p:cNvPr id="4" name="Titre 1"/>
          <p:cNvSpPr>
            <a:spLocks noGrp="1"/>
          </p:cNvSpPr>
          <p:nvPr>
            <p:ph type="title"/>
          </p:nvPr>
        </p:nvSpPr>
        <p:spPr bwMode="auto"/>
        <p:txBody>
          <a:bodyPr vert="horz" lIns="91440" tIns="45720" rIns="91440" bIns="45720" rtlCol="0" anchor="ctr">
            <a:normAutofit/>
          </a:bodyPr>
          <a:lstStyle>
            <a:lvl1pPr>
              <a:defRPr lang="fr-FR" b="1"/>
            </a:lvl1pPr>
          </a:lstStyle>
          <a:p>
            <a:pPr lvl="0">
              <a:defRPr/>
            </a:pPr>
            <a:r>
              <a:rPr lang="fr-FR"/>
              <a:t>Cliquez et modifiez le titre</a:t>
            </a:r>
            <a:endParaRPr/>
          </a:p>
        </p:txBody>
      </p:sp>
      <p:sp>
        <p:nvSpPr>
          <p:cNvPr id="5" name="Espace réservé du contenu 2"/>
          <p:cNvSpPr>
            <a:spLocks noGrp="1"/>
          </p:cNvSpPr>
          <p:nvPr>
            <p:ph sz="half" idx="1"/>
          </p:nvPr>
        </p:nvSpPr>
        <p:spPr bwMode="auto">
          <a:xfrm>
            <a:off x="838200" y="1825625"/>
            <a:ext cx="5181600" cy="4351338"/>
          </a:xfrm>
        </p:spPr>
        <p:txBody>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a:p>
        </p:txBody>
      </p:sp>
      <p:sp>
        <p:nvSpPr>
          <p:cNvPr id="6" name="Espace réservé du contenu 3"/>
          <p:cNvSpPr>
            <a:spLocks noGrp="1"/>
          </p:cNvSpPr>
          <p:nvPr>
            <p:ph sz="half" idx="2"/>
          </p:nvPr>
        </p:nvSpPr>
        <p:spPr bwMode="auto">
          <a:xfrm>
            <a:off x="6172200" y="1825625"/>
            <a:ext cx="5181600" cy="4351338"/>
          </a:xfrm>
        </p:spPr>
        <p:txBody>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a:p>
        </p:txBody>
      </p:sp>
      <p:sp>
        <p:nvSpPr>
          <p:cNvPr id="7" name="Espace réservé de la date 4"/>
          <p:cNvSpPr>
            <a:spLocks noGrp="1"/>
          </p:cNvSpPr>
          <p:nvPr>
            <p:ph type="dt" sz="half" idx="10"/>
          </p:nvPr>
        </p:nvSpPr>
        <p:spPr bwMode="auto"/>
        <p:txBody>
          <a:bodyPr/>
          <a:lstStyle/>
          <a:p>
            <a:pPr>
              <a:defRPr/>
            </a:pPr>
            <a:fld id="{36197DF7-13A5-7745-B53C-4340CA7EB873}" type="datetime1">
              <a:rPr lang="fr-FR" smtClean="0"/>
              <a:t>13/10/2022</a:t>
            </a:fld>
            <a:endParaRPr lang="fr-FR"/>
          </a:p>
        </p:txBody>
      </p:sp>
      <p:sp>
        <p:nvSpPr>
          <p:cNvPr id="8" name="Espace réservé du pied de page 5"/>
          <p:cNvSpPr>
            <a:spLocks noGrp="1"/>
          </p:cNvSpPr>
          <p:nvPr>
            <p:ph type="ftr" sz="quarter" idx="11"/>
          </p:nvPr>
        </p:nvSpPr>
        <p:spPr bwMode="auto"/>
        <p:txBody>
          <a:bodyPr/>
          <a:lstStyle/>
          <a:p>
            <a:pPr>
              <a:defRPr/>
            </a:pPr>
            <a:r>
              <a:rPr lang="fr-FR"/>
              <a:t>ISAE-SUPAERO</a:t>
            </a:r>
            <a:endParaRPr/>
          </a:p>
        </p:txBody>
      </p:sp>
      <p:sp>
        <p:nvSpPr>
          <p:cNvPr id="9" name="Espace réservé du numéro de diapositive 6"/>
          <p:cNvSpPr>
            <a:spLocks noGrp="1"/>
          </p:cNvSpPr>
          <p:nvPr>
            <p:ph type="sldNum" sz="quarter" idx="12"/>
          </p:nvPr>
        </p:nvSpPr>
        <p:spPr bwMode="auto"/>
        <p:txBody>
          <a:bodyPr/>
          <a:lstStyle/>
          <a:p>
            <a:pPr>
              <a:defRPr/>
            </a:pPr>
            <a:fld id="{5E177536-18BF-1743-A360-A4663329E682}" type="slidenum">
              <a:t>‹N°›</a:t>
            </a:fld>
            <a:endParaRPr lang="fr-FR"/>
          </a:p>
        </p:txBody>
      </p:sp>
      <p:grpSp>
        <p:nvGrpSpPr>
          <p:cNvPr id="10" name="Grouper 7"/>
          <p:cNvGrpSpPr/>
          <p:nvPr userDrawn="1"/>
        </p:nvGrpSpPr>
        <p:grpSpPr bwMode="auto">
          <a:xfrm>
            <a:off x="0" y="-12825"/>
            <a:ext cx="12194324" cy="944400"/>
            <a:chOff x="0" y="-12825"/>
            <a:chExt cx="12194324" cy="944400"/>
          </a:xfrm>
        </p:grpSpPr>
        <p:grpSp>
          <p:nvGrpSpPr>
            <p:cNvPr id="11" name="Grouper 8"/>
            <p:cNvGrpSpPr/>
            <p:nvPr userDrawn="1"/>
          </p:nvGrpSpPr>
          <p:grpSpPr bwMode="auto">
            <a:xfrm>
              <a:off x="0" y="2358"/>
              <a:ext cx="1130139" cy="929217"/>
              <a:chOff x="0" y="2358"/>
              <a:chExt cx="1130139" cy="929217"/>
            </a:xfrm>
          </p:grpSpPr>
          <p:sp>
            <p:nvSpPr>
              <p:cNvPr id="12" name="Forme libre 10"/>
              <p:cNvSpPr/>
              <p:nvPr userDrawn="1"/>
            </p:nvSpPr>
            <p:spPr bwMode="auto">
              <a:xfrm>
                <a:off x="1" y="2358"/>
                <a:ext cx="256890" cy="186178"/>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13" name="Forme libre 11"/>
              <p:cNvSpPr/>
              <p:nvPr userDrawn="1"/>
            </p:nvSpPr>
            <p:spPr bwMode="auto">
              <a:xfrm>
                <a:off x="0" y="538106"/>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122372"/>
              </a:solidFill>
              <a:ln>
                <a:solidFill>
                  <a:srgbClr val="1223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14" name="Forme libre 12"/>
              <p:cNvSpPr/>
              <p:nvPr userDrawn="1"/>
            </p:nvSpPr>
            <p:spPr bwMode="auto">
              <a:xfrm>
                <a:off x="4072" y="126890"/>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15" name="Forme libre 9"/>
            <p:cNvSpPr/>
            <p:nvPr userDrawn="1"/>
          </p:nvSpPr>
          <p:spPr bwMode="auto">
            <a:xfrm>
              <a:off x="168639" y="-12825"/>
              <a:ext cx="12025685" cy="942071"/>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Tree>
    <p:extLst>
      <p:ext uri="{BB962C8B-B14F-4D97-AF65-F5344CB8AC3E}">
        <p14:creationId xmlns:p14="http://schemas.microsoft.com/office/powerpoint/2010/main" val="5616915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PhAnim="0" type="twoTxTwoObj" preserve="1" userDrawn="1">
  <p:cSld name="Comparaison">
    <p:spTree>
      <p:nvGrpSpPr>
        <p:cNvPr id="1" name=""/>
        <p:cNvGrpSpPr/>
        <p:nvPr/>
      </p:nvGrpSpPr>
      <p:grpSpPr bwMode="auto">
        <a:xfrm>
          <a:off x="0" y="0"/>
          <a:ext cx="0" cy="0"/>
          <a:chOff x="0" y="0"/>
          <a:chExt cx="0" cy="0"/>
        </a:xfrm>
      </p:grpSpPr>
      <p:sp>
        <p:nvSpPr>
          <p:cNvPr id="4" name="Titre 1"/>
          <p:cNvSpPr>
            <a:spLocks noGrp="1"/>
          </p:cNvSpPr>
          <p:nvPr>
            <p:ph type="title"/>
          </p:nvPr>
        </p:nvSpPr>
        <p:spPr bwMode="auto">
          <a:xfrm>
            <a:off x="1658938" y="-41275"/>
            <a:ext cx="10515600" cy="970521"/>
          </a:xfrm>
        </p:spPr>
        <p:txBody>
          <a:bodyPr vert="horz" lIns="91440" tIns="45720" rIns="91440" bIns="45720" rtlCol="0" anchor="ctr">
            <a:normAutofit/>
          </a:bodyPr>
          <a:lstStyle>
            <a:lvl1pPr>
              <a:defRPr lang="fr-FR" b="1"/>
            </a:lvl1pPr>
          </a:lstStyle>
          <a:p>
            <a:pPr lvl="0">
              <a:defRPr/>
            </a:pPr>
            <a:r>
              <a:rPr lang="fr-FR"/>
              <a:t>Cliquez et modifiez le titre</a:t>
            </a:r>
            <a:endParaRPr/>
          </a:p>
        </p:txBody>
      </p:sp>
      <p:sp>
        <p:nvSpPr>
          <p:cNvPr id="5" name="Espace réservé du texte 2"/>
          <p:cNvSpPr>
            <a:spLocks noGrp="1"/>
          </p:cNvSpPr>
          <p:nvPr>
            <p:ph type="body" idx="1"/>
          </p:nvPr>
        </p:nvSpPr>
        <p:spPr bwMode="auto">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defRPr/>
            </a:pPr>
            <a:r>
              <a:rPr lang="fr-FR"/>
              <a:t>Cliquez pour modifier les styles du texte du masque</a:t>
            </a:r>
            <a:endParaRPr/>
          </a:p>
        </p:txBody>
      </p:sp>
      <p:sp>
        <p:nvSpPr>
          <p:cNvPr id="6" name="Espace réservé du contenu 3"/>
          <p:cNvSpPr>
            <a:spLocks noGrp="1"/>
          </p:cNvSpPr>
          <p:nvPr>
            <p:ph sz="half" idx="2"/>
          </p:nvPr>
        </p:nvSpPr>
        <p:spPr bwMode="auto">
          <a:xfrm>
            <a:off x="839788" y="2505074"/>
            <a:ext cx="5157787" cy="3684588"/>
          </a:xfrm>
        </p:spPr>
        <p:txBody>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a:p>
        </p:txBody>
      </p:sp>
      <p:sp>
        <p:nvSpPr>
          <p:cNvPr id="7" name="Espace réservé du texte 4"/>
          <p:cNvSpPr>
            <a:spLocks noGrp="1"/>
          </p:cNvSpPr>
          <p:nvPr>
            <p:ph type="body" sz="quarter" idx="3"/>
          </p:nvPr>
        </p:nvSpPr>
        <p:spPr bwMode="auto">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defRPr/>
            </a:pPr>
            <a:r>
              <a:rPr lang="fr-FR"/>
              <a:t>Cliquez pour modifier les styles du texte du masque</a:t>
            </a:r>
            <a:endParaRPr/>
          </a:p>
        </p:txBody>
      </p:sp>
      <p:sp>
        <p:nvSpPr>
          <p:cNvPr id="8" name="Espace réservé du contenu 5"/>
          <p:cNvSpPr>
            <a:spLocks noGrp="1"/>
          </p:cNvSpPr>
          <p:nvPr>
            <p:ph sz="quarter" idx="4"/>
          </p:nvPr>
        </p:nvSpPr>
        <p:spPr bwMode="auto">
          <a:xfrm>
            <a:off x="6172200" y="2505074"/>
            <a:ext cx="5183188" cy="3684588"/>
          </a:xfrm>
        </p:spPr>
        <p:txBody>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a:p>
        </p:txBody>
      </p:sp>
      <p:sp>
        <p:nvSpPr>
          <p:cNvPr id="9" name="Espace réservé de la date 6"/>
          <p:cNvSpPr>
            <a:spLocks noGrp="1"/>
          </p:cNvSpPr>
          <p:nvPr>
            <p:ph type="dt" sz="half" idx="10"/>
          </p:nvPr>
        </p:nvSpPr>
        <p:spPr bwMode="auto"/>
        <p:txBody>
          <a:bodyPr/>
          <a:lstStyle/>
          <a:p>
            <a:pPr>
              <a:defRPr/>
            </a:pPr>
            <a:fld id="{F1717C3E-BFFB-AB4A-9821-85973A084ED3}" type="datetime1">
              <a:rPr lang="fr-FR" smtClean="0"/>
              <a:t>13/10/2022</a:t>
            </a:fld>
            <a:endParaRPr lang="fr-FR"/>
          </a:p>
        </p:txBody>
      </p:sp>
      <p:sp>
        <p:nvSpPr>
          <p:cNvPr id="10" name="Espace réservé du pied de page 7"/>
          <p:cNvSpPr>
            <a:spLocks noGrp="1"/>
          </p:cNvSpPr>
          <p:nvPr>
            <p:ph type="ftr" sz="quarter" idx="11"/>
          </p:nvPr>
        </p:nvSpPr>
        <p:spPr bwMode="auto"/>
        <p:txBody>
          <a:bodyPr/>
          <a:lstStyle/>
          <a:p>
            <a:pPr>
              <a:defRPr/>
            </a:pPr>
            <a:r>
              <a:rPr lang="fr-FR"/>
              <a:t>ISAE-SUPAERO</a:t>
            </a:r>
            <a:endParaRPr/>
          </a:p>
        </p:txBody>
      </p:sp>
      <p:sp>
        <p:nvSpPr>
          <p:cNvPr id="11" name="Espace réservé du numéro de diapositive 8"/>
          <p:cNvSpPr>
            <a:spLocks noGrp="1"/>
          </p:cNvSpPr>
          <p:nvPr>
            <p:ph type="sldNum" sz="quarter" idx="12"/>
          </p:nvPr>
        </p:nvSpPr>
        <p:spPr bwMode="auto"/>
        <p:txBody>
          <a:bodyPr/>
          <a:lstStyle/>
          <a:p>
            <a:pPr>
              <a:defRPr/>
            </a:pPr>
            <a:fld id="{5E177536-18BF-1743-A360-A4663329E682}" type="slidenum">
              <a:t>‹N°›</a:t>
            </a:fld>
            <a:endParaRPr lang="fr-FR"/>
          </a:p>
        </p:txBody>
      </p:sp>
      <p:grpSp>
        <p:nvGrpSpPr>
          <p:cNvPr id="12" name="Grouper 9"/>
          <p:cNvGrpSpPr/>
          <p:nvPr userDrawn="1"/>
        </p:nvGrpSpPr>
        <p:grpSpPr bwMode="auto">
          <a:xfrm>
            <a:off x="0" y="-12825"/>
            <a:ext cx="12194324" cy="944400"/>
            <a:chOff x="0" y="-12825"/>
            <a:chExt cx="12194324" cy="944400"/>
          </a:xfrm>
        </p:grpSpPr>
        <p:grpSp>
          <p:nvGrpSpPr>
            <p:cNvPr id="13" name="Grouper 10"/>
            <p:cNvGrpSpPr/>
            <p:nvPr userDrawn="1"/>
          </p:nvGrpSpPr>
          <p:grpSpPr bwMode="auto">
            <a:xfrm>
              <a:off x="0" y="2358"/>
              <a:ext cx="1130139" cy="929217"/>
              <a:chOff x="0" y="2358"/>
              <a:chExt cx="1130139" cy="929217"/>
            </a:xfrm>
          </p:grpSpPr>
          <p:sp>
            <p:nvSpPr>
              <p:cNvPr id="14" name="Forme libre 12"/>
              <p:cNvSpPr/>
              <p:nvPr userDrawn="1"/>
            </p:nvSpPr>
            <p:spPr bwMode="auto">
              <a:xfrm>
                <a:off x="1" y="2358"/>
                <a:ext cx="256890" cy="186178"/>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15" name="Forme libre 13"/>
              <p:cNvSpPr/>
              <p:nvPr userDrawn="1"/>
            </p:nvSpPr>
            <p:spPr bwMode="auto">
              <a:xfrm>
                <a:off x="0" y="538106"/>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122372"/>
              </a:solidFill>
              <a:ln>
                <a:solidFill>
                  <a:srgbClr val="1223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16" name="Forme libre 14"/>
              <p:cNvSpPr/>
              <p:nvPr userDrawn="1"/>
            </p:nvSpPr>
            <p:spPr bwMode="auto">
              <a:xfrm>
                <a:off x="4072" y="126890"/>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17" name="Forme libre 11"/>
            <p:cNvSpPr/>
            <p:nvPr userDrawn="1"/>
          </p:nvSpPr>
          <p:spPr bwMode="auto">
            <a:xfrm>
              <a:off x="168639" y="-12825"/>
              <a:ext cx="12025685" cy="942071"/>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Tree>
    <p:extLst>
      <p:ext uri="{BB962C8B-B14F-4D97-AF65-F5344CB8AC3E}">
        <p14:creationId xmlns:p14="http://schemas.microsoft.com/office/powerpoint/2010/main" val="19964346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PhAnim="0" type="titleOnly" preserve="1" userDrawn="1">
  <p:cSld name="Titre seul">
    <p:spTree>
      <p:nvGrpSpPr>
        <p:cNvPr id="1" name=""/>
        <p:cNvGrpSpPr/>
        <p:nvPr/>
      </p:nvGrpSpPr>
      <p:grpSpPr bwMode="auto">
        <a:xfrm>
          <a:off x="0" y="0"/>
          <a:ext cx="0" cy="0"/>
          <a:chOff x="0" y="0"/>
          <a:chExt cx="0" cy="0"/>
        </a:xfrm>
      </p:grpSpPr>
      <p:sp>
        <p:nvSpPr>
          <p:cNvPr id="4" name="Titre 1"/>
          <p:cNvSpPr>
            <a:spLocks noGrp="1"/>
          </p:cNvSpPr>
          <p:nvPr>
            <p:ph type="title"/>
          </p:nvPr>
        </p:nvSpPr>
        <p:spPr bwMode="auto"/>
        <p:txBody>
          <a:bodyPr vert="horz" lIns="91440" tIns="45720" rIns="91440" bIns="45720" rtlCol="0" anchor="ctr">
            <a:normAutofit/>
          </a:bodyPr>
          <a:lstStyle>
            <a:lvl1pPr>
              <a:defRPr lang="fr-FR" b="1"/>
            </a:lvl1pPr>
          </a:lstStyle>
          <a:p>
            <a:pPr lvl="0">
              <a:defRPr/>
            </a:pPr>
            <a:r>
              <a:rPr lang="fr-FR"/>
              <a:t>Cliquez et modifiez le titre</a:t>
            </a:r>
            <a:endParaRPr/>
          </a:p>
        </p:txBody>
      </p:sp>
      <p:sp>
        <p:nvSpPr>
          <p:cNvPr id="5" name="Espace réservé de la date 2"/>
          <p:cNvSpPr>
            <a:spLocks noGrp="1"/>
          </p:cNvSpPr>
          <p:nvPr>
            <p:ph type="dt" sz="half" idx="10"/>
          </p:nvPr>
        </p:nvSpPr>
        <p:spPr bwMode="auto"/>
        <p:txBody>
          <a:bodyPr/>
          <a:lstStyle/>
          <a:p>
            <a:pPr>
              <a:defRPr/>
            </a:pPr>
            <a:fld id="{54E07C19-7494-AB40-88A2-03646C361831}" type="datetime1">
              <a:rPr lang="fr-FR" smtClean="0"/>
              <a:t>13/10/2022</a:t>
            </a:fld>
            <a:endParaRPr lang="fr-FR"/>
          </a:p>
        </p:txBody>
      </p:sp>
      <p:sp>
        <p:nvSpPr>
          <p:cNvPr id="6" name="Espace réservé du pied de page 3"/>
          <p:cNvSpPr>
            <a:spLocks noGrp="1"/>
          </p:cNvSpPr>
          <p:nvPr>
            <p:ph type="ftr" sz="quarter" idx="11"/>
          </p:nvPr>
        </p:nvSpPr>
        <p:spPr bwMode="auto"/>
        <p:txBody>
          <a:bodyPr/>
          <a:lstStyle/>
          <a:p>
            <a:pPr>
              <a:defRPr/>
            </a:pPr>
            <a:r>
              <a:rPr lang="fr-FR"/>
              <a:t>ISAE-SUPAERO</a:t>
            </a:r>
            <a:endParaRPr/>
          </a:p>
        </p:txBody>
      </p:sp>
      <p:sp>
        <p:nvSpPr>
          <p:cNvPr id="7" name="Espace réservé du numéro de diapositive 4"/>
          <p:cNvSpPr>
            <a:spLocks noGrp="1"/>
          </p:cNvSpPr>
          <p:nvPr>
            <p:ph type="sldNum" sz="quarter" idx="12"/>
          </p:nvPr>
        </p:nvSpPr>
        <p:spPr bwMode="auto"/>
        <p:txBody>
          <a:bodyPr/>
          <a:lstStyle/>
          <a:p>
            <a:pPr>
              <a:defRPr/>
            </a:pPr>
            <a:fld id="{5E177536-18BF-1743-A360-A4663329E682}" type="slidenum">
              <a:t>‹N°›</a:t>
            </a:fld>
            <a:endParaRPr lang="fr-FR"/>
          </a:p>
        </p:txBody>
      </p:sp>
      <p:grpSp>
        <p:nvGrpSpPr>
          <p:cNvPr id="8" name="Grouper 5"/>
          <p:cNvGrpSpPr/>
          <p:nvPr userDrawn="1"/>
        </p:nvGrpSpPr>
        <p:grpSpPr bwMode="auto">
          <a:xfrm>
            <a:off x="0" y="-12825"/>
            <a:ext cx="12194324" cy="944400"/>
            <a:chOff x="0" y="-12825"/>
            <a:chExt cx="12194324" cy="944400"/>
          </a:xfrm>
        </p:grpSpPr>
        <p:grpSp>
          <p:nvGrpSpPr>
            <p:cNvPr id="9" name="Grouper 6"/>
            <p:cNvGrpSpPr/>
            <p:nvPr userDrawn="1"/>
          </p:nvGrpSpPr>
          <p:grpSpPr bwMode="auto">
            <a:xfrm>
              <a:off x="0" y="2358"/>
              <a:ext cx="1130139" cy="929217"/>
              <a:chOff x="0" y="2358"/>
              <a:chExt cx="1130139" cy="929217"/>
            </a:xfrm>
          </p:grpSpPr>
          <p:sp>
            <p:nvSpPr>
              <p:cNvPr id="10" name="Forme libre 8"/>
              <p:cNvSpPr/>
              <p:nvPr userDrawn="1"/>
            </p:nvSpPr>
            <p:spPr bwMode="auto">
              <a:xfrm>
                <a:off x="1" y="2358"/>
                <a:ext cx="256890" cy="186178"/>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11" name="Forme libre 9"/>
              <p:cNvSpPr/>
              <p:nvPr userDrawn="1"/>
            </p:nvSpPr>
            <p:spPr bwMode="auto">
              <a:xfrm>
                <a:off x="0" y="538106"/>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122372"/>
              </a:solidFill>
              <a:ln>
                <a:solidFill>
                  <a:srgbClr val="1223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12" name="Forme libre 10"/>
              <p:cNvSpPr/>
              <p:nvPr userDrawn="1"/>
            </p:nvSpPr>
            <p:spPr bwMode="auto">
              <a:xfrm>
                <a:off x="4072" y="126890"/>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13" name="Forme libre 7"/>
            <p:cNvSpPr/>
            <p:nvPr userDrawn="1"/>
          </p:nvSpPr>
          <p:spPr bwMode="auto">
            <a:xfrm>
              <a:off x="168639" y="-12825"/>
              <a:ext cx="12025685" cy="942071"/>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Tree>
    <p:extLst>
      <p:ext uri="{BB962C8B-B14F-4D97-AF65-F5344CB8AC3E}">
        <p14:creationId xmlns:p14="http://schemas.microsoft.com/office/powerpoint/2010/main" val="24433163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PhAnim="0" preserve="1" userDrawn="1">
  <p:cSld name="1_Titre seul">
    <p:spTree>
      <p:nvGrpSpPr>
        <p:cNvPr id="1" name=""/>
        <p:cNvGrpSpPr/>
        <p:nvPr/>
      </p:nvGrpSpPr>
      <p:grpSpPr bwMode="auto">
        <a:xfrm>
          <a:off x="0" y="0"/>
          <a:ext cx="0" cy="0"/>
          <a:chOff x="0" y="0"/>
          <a:chExt cx="0" cy="0"/>
        </a:xfrm>
      </p:grpSpPr>
      <p:sp>
        <p:nvSpPr>
          <p:cNvPr id="4" name="Titre 1"/>
          <p:cNvSpPr>
            <a:spLocks noGrp="1"/>
          </p:cNvSpPr>
          <p:nvPr>
            <p:ph type="title"/>
          </p:nvPr>
        </p:nvSpPr>
        <p:spPr bwMode="auto"/>
        <p:txBody>
          <a:bodyPr vert="horz" lIns="91440" tIns="45720" rIns="91440" bIns="45720" rtlCol="0" anchor="ctr">
            <a:normAutofit/>
          </a:bodyPr>
          <a:lstStyle>
            <a:lvl1pPr>
              <a:defRPr lang="fr-FR" b="1"/>
            </a:lvl1pPr>
          </a:lstStyle>
          <a:p>
            <a:pPr lvl="0">
              <a:defRPr/>
            </a:pPr>
            <a:r>
              <a:rPr lang="fr-FR"/>
              <a:t>Cliquez et modifiez le titre</a:t>
            </a:r>
            <a:endParaRPr/>
          </a:p>
        </p:txBody>
      </p:sp>
      <p:sp>
        <p:nvSpPr>
          <p:cNvPr id="5" name="Espace réservé de la date 2"/>
          <p:cNvSpPr>
            <a:spLocks noGrp="1"/>
          </p:cNvSpPr>
          <p:nvPr>
            <p:ph type="dt" sz="half" idx="10"/>
          </p:nvPr>
        </p:nvSpPr>
        <p:spPr bwMode="auto"/>
        <p:txBody>
          <a:bodyPr/>
          <a:lstStyle/>
          <a:p>
            <a:pPr>
              <a:defRPr/>
            </a:pPr>
            <a:fld id="{66A50F50-C42D-9948-8325-3F49C89E1103}" type="datetime1">
              <a:rPr lang="fr-FR" smtClean="0"/>
              <a:t>13/10/2022</a:t>
            </a:fld>
            <a:endParaRPr lang="fr-FR"/>
          </a:p>
        </p:txBody>
      </p:sp>
      <p:sp>
        <p:nvSpPr>
          <p:cNvPr id="6" name="Espace réservé du pied de page 3"/>
          <p:cNvSpPr>
            <a:spLocks noGrp="1"/>
          </p:cNvSpPr>
          <p:nvPr>
            <p:ph type="ftr" sz="quarter" idx="11"/>
          </p:nvPr>
        </p:nvSpPr>
        <p:spPr bwMode="auto"/>
        <p:txBody>
          <a:bodyPr/>
          <a:lstStyle/>
          <a:p>
            <a:pPr>
              <a:defRPr/>
            </a:pPr>
            <a:r>
              <a:rPr lang="fr-FR"/>
              <a:t>ISAE-SUPAERO</a:t>
            </a:r>
            <a:endParaRPr/>
          </a:p>
        </p:txBody>
      </p:sp>
      <p:sp>
        <p:nvSpPr>
          <p:cNvPr id="7" name="Espace réservé du numéro de diapositive 4"/>
          <p:cNvSpPr>
            <a:spLocks noGrp="1"/>
          </p:cNvSpPr>
          <p:nvPr>
            <p:ph type="sldNum" sz="quarter" idx="12"/>
          </p:nvPr>
        </p:nvSpPr>
        <p:spPr bwMode="auto"/>
        <p:txBody>
          <a:bodyPr/>
          <a:lstStyle/>
          <a:p>
            <a:pPr>
              <a:defRPr/>
            </a:pPr>
            <a:fld id="{5E177536-18BF-1743-A360-A4663329E682}" type="slidenum">
              <a:t>‹N°›</a:t>
            </a:fld>
            <a:endParaRPr lang="fr-FR"/>
          </a:p>
        </p:txBody>
      </p:sp>
      <p:grpSp>
        <p:nvGrpSpPr>
          <p:cNvPr id="8" name="Grouper 5"/>
          <p:cNvGrpSpPr/>
          <p:nvPr userDrawn="1"/>
        </p:nvGrpSpPr>
        <p:grpSpPr bwMode="auto">
          <a:xfrm>
            <a:off x="0" y="-12825"/>
            <a:ext cx="12194324" cy="6460415"/>
            <a:chOff x="0" y="-12825"/>
            <a:chExt cx="12194324" cy="6460415"/>
          </a:xfrm>
        </p:grpSpPr>
        <p:grpSp>
          <p:nvGrpSpPr>
            <p:cNvPr id="9" name="Grouper 6"/>
            <p:cNvGrpSpPr/>
            <p:nvPr userDrawn="1"/>
          </p:nvGrpSpPr>
          <p:grpSpPr bwMode="auto">
            <a:xfrm>
              <a:off x="0" y="2358"/>
              <a:ext cx="6887395" cy="6445232"/>
              <a:chOff x="0" y="2358"/>
              <a:chExt cx="6887395" cy="6445232"/>
            </a:xfrm>
          </p:grpSpPr>
          <p:sp>
            <p:nvSpPr>
              <p:cNvPr id="10" name="Forme libre 8"/>
              <p:cNvSpPr/>
              <p:nvPr userDrawn="1"/>
            </p:nvSpPr>
            <p:spPr bwMode="auto">
              <a:xfrm>
                <a:off x="1" y="2358"/>
                <a:ext cx="256890" cy="186178"/>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11" name="Forme libre 9"/>
              <p:cNvSpPr/>
              <p:nvPr userDrawn="1"/>
            </p:nvSpPr>
            <p:spPr bwMode="auto">
              <a:xfrm>
                <a:off x="0" y="538106"/>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122372"/>
              </a:solidFill>
              <a:ln>
                <a:solidFill>
                  <a:srgbClr val="1223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12" name="Forme libre 10"/>
              <p:cNvSpPr/>
              <p:nvPr userDrawn="1"/>
            </p:nvSpPr>
            <p:spPr bwMode="auto">
              <a:xfrm>
                <a:off x="4072" y="126890"/>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25" name="Forme libre 9">
                <a:extLst>
                  <a:ext uri="{FF2B5EF4-FFF2-40B4-BE49-F238E27FC236}">
                    <a16:creationId xmlns:a16="http://schemas.microsoft.com/office/drawing/2014/main" id="{778AB88D-C9F2-704E-9935-55F772E74010}"/>
                  </a:ext>
                </a:extLst>
              </p:cNvPr>
              <p:cNvSpPr/>
              <p:nvPr userDrawn="1"/>
            </p:nvSpPr>
            <p:spPr bwMode="auto">
              <a:xfrm>
                <a:off x="655760" y="3269830"/>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27" name="Forme libre 9">
                <a:extLst>
                  <a:ext uri="{FF2B5EF4-FFF2-40B4-BE49-F238E27FC236}">
                    <a16:creationId xmlns:a16="http://schemas.microsoft.com/office/drawing/2014/main" id="{BA997941-F629-3549-A025-62EB38728F1A}"/>
                  </a:ext>
                </a:extLst>
              </p:cNvPr>
              <p:cNvSpPr/>
              <p:nvPr userDrawn="1"/>
            </p:nvSpPr>
            <p:spPr bwMode="auto">
              <a:xfrm>
                <a:off x="664626" y="6004620"/>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28" name="Forme libre 9">
                <a:extLst>
                  <a:ext uri="{FF2B5EF4-FFF2-40B4-BE49-F238E27FC236}">
                    <a16:creationId xmlns:a16="http://schemas.microsoft.com/office/drawing/2014/main" id="{69A2FE9E-8197-D64D-B7E2-53321B002CAA}"/>
                  </a:ext>
                </a:extLst>
              </p:cNvPr>
              <p:cNvSpPr/>
              <p:nvPr userDrawn="1"/>
            </p:nvSpPr>
            <p:spPr bwMode="auto">
              <a:xfrm>
                <a:off x="6421882" y="6054121"/>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29" name="Forme libre 9">
                <a:extLst>
                  <a:ext uri="{FF2B5EF4-FFF2-40B4-BE49-F238E27FC236}">
                    <a16:creationId xmlns:a16="http://schemas.microsoft.com/office/drawing/2014/main" id="{27AE7A52-C412-B948-99F8-E7581EAE8BA0}"/>
                  </a:ext>
                </a:extLst>
              </p:cNvPr>
              <p:cNvSpPr/>
              <p:nvPr userDrawn="1"/>
            </p:nvSpPr>
            <p:spPr bwMode="auto">
              <a:xfrm>
                <a:off x="6410809" y="3240775"/>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13" name="Forme libre 7"/>
            <p:cNvSpPr/>
            <p:nvPr userDrawn="1"/>
          </p:nvSpPr>
          <p:spPr bwMode="auto">
            <a:xfrm>
              <a:off x="168639" y="-12825"/>
              <a:ext cx="12025685" cy="942071"/>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30" name="CustomShape 11">
            <a:extLst>
              <a:ext uri="{FF2B5EF4-FFF2-40B4-BE49-F238E27FC236}">
                <a16:creationId xmlns:a16="http://schemas.microsoft.com/office/drawing/2014/main" id="{DB25D5F7-4A39-A844-A105-8DDBCE5F9D50}"/>
              </a:ext>
            </a:extLst>
          </p:cNvPr>
          <p:cNvSpPr/>
          <p:nvPr userDrawn="1"/>
        </p:nvSpPr>
        <p:spPr bwMode="auto">
          <a:xfrm rot="16199998">
            <a:off x="-917772" y="2124270"/>
            <a:ext cx="2412624" cy="577080"/>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lstStyle/>
          <a:p>
            <a:pPr algn="ctr">
              <a:lnSpc>
                <a:spcPct val="100000"/>
              </a:lnSpc>
              <a:defRPr/>
            </a:pPr>
            <a:r>
              <a:rPr lang="fr-FR" sz="2000" b="1" i="0" strike="noStrike" spc="-1">
                <a:solidFill>
                  <a:srgbClr val="9B9B9B"/>
                </a:solidFill>
                <a:latin typeface="Arial"/>
                <a:ea typeface="Arial"/>
              </a:rPr>
              <a:t>AXE INTERNE</a:t>
            </a:r>
            <a:endParaRPr lang="fr-FR" sz="2000" b="1" i="0" strike="noStrike" spc="-1">
              <a:latin typeface="Arial"/>
              <a:ea typeface="Arial"/>
            </a:endParaRPr>
          </a:p>
        </p:txBody>
      </p:sp>
      <p:sp>
        <p:nvSpPr>
          <p:cNvPr id="31" name="CustomShape 11">
            <a:extLst>
              <a:ext uri="{FF2B5EF4-FFF2-40B4-BE49-F238E27FC236}">
                <a16:creationId xmlns:a16="http://schemas.microsoft.com/office/drawing/2014/main" id="{366C03BC-64E4-B44A-A87D-EA3955A659F8}"/>
              </a:ext>
            </a:extLst>
          </p:cNvPr>
          <p:cNvSpPr/>
          <p:nvPr userDrawn="1"/>
        </p:nvSpPr>
        <p:spPr bwMode="auto">
          <a:xfrm rot="16199998">
            <a:off x="-932698" y="4827020"/>
            <a:ext cx="2422525" cy="577080"/>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lstStyle/>
          <a:p>
            <a:pPr lvl="0" algn="ctr">
              <a:lnSpc>
                <a:spcPct val="100000"/>
              </a:lnSpc>
              <a:defRPr/>
            </a:pPr>
            <a:r>
              <a:rPr lang="fr-FR" sz="2000" b="1" i="0" strike="noStrike" spc="-1">
                <a:solidFill>
                  <a:srgbClr val="9B9B9B"/>
                </a:solidFill>
                <a:latin typeface="Arial"/>
                <a:ea typeface="Arial"/>
              </a:rPr>
              <a:t>AXE EXTERNE</a:t>
            </a:r>
            <a:endParaRPr/>
          </a:p>
        </p:txBody>
      </p:sp>
      <p:sp>
        <p:nvSpPr>
          <p:cNvPr id="32" name="CustomShape 14">
            <a:extLst>
              <a:ext uri="{FF2B5EF4-FFF2-40B4-BE49-F238E27FC236}">
                <a16:creationId xmlns:a16="http://schemas.microsoft.com/office/drawing/2014/main" id="{CD3DB942-4E40-E842-A5D3-9D96CFE6F8E4}"/>
              </a:ext>
            </a:extLst>
          </p:cNvPr>
          <p:cNvSpPr/>
          <p:nvPr userDrawn="1"/>
        </p:nvSpPr>
        <p:spPr bwMode="auto">
          <a:xfrm rot="20845800">
            <a:off x="1173756" y="1782540"/>
            <a:ext cx="4489973" cy="1270438"/>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nchor="ctr"/>
          <a:lstStyle/>
          <a:p>
            <a:pPr algn="ctr">
              <a:lnSpc>
                <a:spcPct val="100000"/>
              </a:lnSpc>
              <a:defRPr/>
            </a:pPr>
            <a:r>
              <a:rPr lang="fr-FR" sz="6000" b="1" strike="noStrike" spc="-1" dirty="0">
                <a:solidFill>
                  <a:schemeClr val="bg1">
                    <a:lumMod val="95000"/>
                  </a:schemeClr>
                </a:solidFill>
                <a:latin typeface="Avenir Black"/>
                <a:ea typeface="Avenir Black"/>
              </a:rPr>
              <a:t>FORCES</a:t>
            </a:r>
            <a:endParaRPr lang="fr-FR" sz="6000" b="0" strike="noStrike" spc="-1" dirty="0">
              <a:solidFill>
                <a:schemeClr val="bg1">
                  <a:lumMod val="95000"/>
                </a:schemeClr>
              </a:solidFill>
              <a:latin typeface="Arial"/>
            </a:endParaRPr>
          </a:p>
        </p:txBody>
      </p:sp>
      <p:sp>
        <p:nvSpPr>
          <p:cNvPr id="33" name="CustomShape 15">
            <a:extLst>
              <a:ext uri="{FF2B5EF4-FFF2-40B4-BE49-F238E27FC236}">
                <a16:creationId xmlns:a16="http://schemas.microsoft.com/office/drawing/2014/main" id="{C074C221-EDF5-1A4E-9A68-41B1C4EE8217}"/>
              </a:ext>
            </a:extLst>
          </p:cNvPr>
          <p:cNvSpPr/>
          <p:nvPr userDrawn="1"/>
        </p:nvSpPr>
        <p:spPr bwMode="auto">
          <a:xfrm rot="20845800">
            <a:off x="7343923" y="4844555"/>
            <a:ext cx="3526200" cy="699480"/>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nchor="ctr"/>
          <a:lstStyle/>
          <a:p>
            <a:pPr lvl="0">
              <a:lnSpc>
                <a:spcPct val="100000"/>
              </a:lnSpc>
              <a:defRPr/>
            </a:pPr>
            <a:r>
              <a:rPr lang="fr-FR" sz="6000" b="1" strike="noStrike" spc="-1" dirty="0">
                <a:solidFill>
                  <a:schemeClr val="bg1">
                    <a:lumMod val="95000"/>
                  </a:schemeClr>
                </a:solidFill>
                <a:latin typeface="Avenir Black"/>
                <a:ea typeface="Avenir Black"/>
              </a:rPr>
              <a:t>MENACES</a:t>
            </a:r>
            <a:endParaRPr dirty="0">
              <a:solidFill>
                <a:schemeClr val="bg1">
                  <a:lumMod val="95000"/>
                </a:schemeClr>
              </a:solidFill>
            </a:endParaRPr>
          </a:p>
        </p:txBody>
      </p:sp>
      <p:sp>
        <p:nvSpPr>
          <p:cNvPr id="34" name="CustomShape 16">
            <a:extLst>
              <a:ext uri="{FF2B5EF4-FFF2-40B4-BE49-F238E27FC236}">
                <a16:creationId xmlns:a16="http://schemas.microsoft.com/office/drawing/2014/main" id="{AFDDEA39-34B4-BD47-8F33-D47595E747D1}"/>
              </a:ext>
            </a:extLst>
          </p:cNvPr>
          <p:cNvSpPr/>
          <p:nvPr userDrawn="1"/>
        </p:nvSpPr>
        <p:spPr bwMode="auto">
          <a:xfrm rot="20845800">
            <a:off x="6999444" y="2005395"/>
            <a:ext cx="4862771" cy="699480"/>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nchor="ctr"/>
          <a:lstStyle/>
          <a:p>
            <a:pPr lvl="0">
              <a:lnSpc>
                <a:spcPct val="100000"/>
              </a:lnSpc>
              <a:defRPr/>
            </a:pPr>
            <a:r>
              <a:rPr lang="fr-FR" sz="6000" b="1" strike="noStrike" spc="-1" dirty="0">
                <a:solidFill>
                  <a:schemeClr val="bg1">
                    <a:lumMod val="95000"/>
                  </a:schemeClr>
                </a:solidFill>
                <a:latin typeface="Avenir Black"/>
                <a:ea typeface="Avenir Black"/>
              </a:rPr>
              <a:t>FAIBLESSES</a:t>
            </a:r>
            <a:r>
              <a:rPr lang="fr-FR" sz="8000" b="1" strike="noStrike" spc="-1" dirty="0">
                <a:solidFill>
                  <a:schemeClr val="bg1">
                    <a:lumMod val="95000"/>
                  </a:schemeClr>
                </a:solidFill>
                <a:latin typeface="Avenir Black"/>
                <a:ea typeface="Avenir Black"/>
              </a:rPr>
              <a:t> </a:t>
            </a:r>
            <a:endParaRPr dirty="0">
              <a:solidFill>
                <a:schemeClr val="bg1">
                  <a:lumMod val="95000"/>
                </a:schemeClr>
              </a:solidFill>
            </a:endParaRPr>
          </a:p>
        </p:txBody>
      </p:sp>
      <p:sp>
        <p:nvSpPr>
          <p:cNvPr id="35" name="CustomShape 17">
            <a:extLst>
              <a:ext uri="{FF2B5EF4-FFF2-40B4-BE49-F238E27FC236}">
                <a16:creationId xmlns:a16="http://schemas.microsoft.com/office/drawing/2014/main" id="{4E373716-B0EE-8C4F-9E0F-247E843F1335}"/>
              </a:ext>
            </a:extLst>
          </p:cNvPr>
          <p:cNvSpPr/>
          <p:nvPr userDrawn="1"/>
        </p:nvSpPr>
        <p:spPr bwMode="auto">
          <a:xfrm rot="20845800">
            <a:off x="464232" y="4660024"/>
            <a:ext cx="6012665" cy="699480"/>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nchor="ctr"/>
          <a:lstStyle/>
          <a:p>
            <a:pPr algn="ctr">
              <a:lnSpc>
                <a:spcPct val="100000"/>
              </a:lnSpc>
              <a:defRPr/>
            </a:pPr>
            <a:r>
              <a:rPr lang="fr-FR" sz="6000" b="1" strike="noStrike" spc="-1" dirty="0">
                <a:solidFill>
                  <a:schemeClr val="bg1">
                    <a:lumMod val="95000"/>
                  </a:schemeClr>
                </a:solidFill>
                <a:latin typeface="Avenir Black"/>
                <a:ea typeface="Avenir Black"/>
              </a:rPr>
              <a:t>OPPORTUNITES</a:t>
            </a:r>
            <a:endParaRPr dirty="0">
              <a:solidFill>
                <a:schemeClr val="bg1">
                  <a:lumMod val="95000"/>
                </a:schemeClr>
              </a:solidFill>
            </a:endParaRPr>
          </a:p>
        </p:txBody>
      </p:sp>
      <p:sp>
        <p:nvSpPr>
          <p:cNvPr id="36" name="Espace réservé du contenu 14">
            <a:extLst>
              <a:ext uri="{FF2B5EF4-FFF2-40B4-BE49-F238E27FC236}">
                <a16:creationId xmlns:a16="http://schemas.microsoft.com/office/drawing/2014/main" id="{72686B77-6FFF-0243-ACD7-15ADA88FD7EB}"/>
              </a:ext>
            </a:extLst>
          </p:cNvPr>
          <p:cNvSpPr>
            <a:spLocks noGrp="1"/>
          </p:cNvSpPr>
          <p:nvPr>
            <p:ph sz="quarter" idx="13"/>
          </p:nvPr>
        </p:nvSpPr>
        <p:spPr bwMode="auto">
          <a:xfrm>
            <a:off x="690548" y="1201547"/>
            <a:ext cx="5524500" cy="2422525"/>
          </a:xfrm>
          <a:prstGeom prst="rect">
            <a:avLst/>
          </a:prstGeom>
          <a:noFill/>
          <a:ln>
            <a:noFill/>
          </a:ln>
          <a:effectLst/>
        </p:spPr>
        <p:txBody>
          <a:bodyPr anchor="ctr">
            <a:normAutofit/>
          </a:bodyPr>
          <a:lstStyle>
            <a:lvl1pPr algn="l">
              <a:defRPr sz="2000">
                <a:latin typeface="Arial Narrow"/>
                <a:ea typeface="Arial Narrow"/>
              </a:defRPr>
            </a:lvl1pPr>
          </a:lstStyle>
          <a:p>
            <a:pPr lvl="0">
              <a:defRPr/>
            </a:pPr>
            <a:r>
              <a:rPr lang="fr-FR" dirty="0"/>
              <a:t>Cliquez pour modifier les styles du texte du masque</a:t>
            </a:r>
            <a:endParaRPr dirty="0"/>
          </a:p>
        </p:txBody>
      </p:sp>
      <p:sp>
        <p:nvSpPr>
          <p:cNvPr id="37" name="Espace réservé du contenu 14">
            <a:extLst>
              <a:ext uri="{FF2B5EF4-FFF2-40B4-BE49-F238E27FC236}">
                <a16:creationId xmlns:a16="http://schemas.microsoft.com/office/drawing/2014/main" id="{CDFC7785-678B-F146-A079-D2A7B251D161}"/>
              </a:ext>
            </a:extLst>
          </p:cNvPr>
          <p:cNvSpPr>
            <a:spLocks noGrp="1"/>
          </p:cNvSpPr>
          <p:nvPr>
            <p:ph sz="quarter" idx="14"/>
          </p:nvPr>
        </p:nvSpPr>
        <p:spPr bwMode="auto">
          <a:xfrm>
            <a:off x="6429670" y="1174342"/>
            <a:ext cx="5524500" cy="2422525"/>
          </a:xfrm>
          <a:prstGeom prst="rect">
            <a:avLst/>
          </a:prstGeom>
          <a:noFill/>
          <a:effectLst/>
        </p:spPr>
        <p:txBody>
          <a:bodyPr anchor="ctr">
            <a:normAutofit/>
          </a:bodyPr>
          <a:lstStyle>
            <a:lvl1pPr algn="l">
              <a:defRPr sz="2000">
                <a:latin typeface="Arial Narrow"/>
                <a:ea typeface="Arial Narrow"/>
              </a:defRPr>
            </a:lvl1pPr>
          </a:lstStyle>
          <a:p>
            <a:pPr lvl="0">
              <a:defRPr/>
            </a:pPr>
            <a:r>
              <a:rPr lang="fr-FR" dirty="0"/>
              <a:t>Cliquez pour modifier les styles du texte du masque</a:t>
            </a:r>
            <a:endParaRPr dirty="0"/>
          </a:p>
        </p:txBody>
      </p:sp>
      <p:sp>
        <p:nvSpPr>
          <p:cNvPr id="38" name="Espace réservé du contenu 14">
            <a:extLst>
              <a:ext uri="{FF2B5EF4-FFF2-40B4-BE49-F238E27FC236}">
                <a16:creationId xmlns:a16="http://schemas.microsoft.com/office/drawing/2014/main" id="{8AD310FA-C184-924C-964C-8BBC14EBD932}"/>
              </a:ext>
            </a:extLst>
          </p:cNvPr>
          <p:cNvSpPr>
            <a:spLocks noGrp="1"/>
          </p:cNvSpPr>
          <p:nvPr>
            <p:ph sz="quarter" idx="15"/>
          </p:nvPr>
        </p:nvSpPr>
        <p:spPr bwMode="auto">
          <a:xfrm>
            <a:off x="6434010" y="3983032"/>
            <a:ext cx="5524500" cy="2422525"/>
          </a:xfrm>
          <a:prstGeom prst="rect">
            <a:avLst/>
          </a:prstGeom>
          <a:noFill/>
        </p:spPr>
        <p:txBody>
          <a:bodyPr anchor="ctr">
            <a:normAutofit/>
          </a:bodyPr>
          <a:lstStyle>
            <a:lvl1pPr algn="l">
              <a:defRPr sz="2000">
                <a:latin typeface="Arial Narrow"/>
                <a:ea typeface="Arial Narrow"/>
              </a:defRPr>
            </a:lvl1pPr>
          </a:lstStyle>
          <a:p>
            <a:pPr lvl="0">
              <a:defRPr/>
            </a:pPr>
            <a:r>
              <a:rPr lang="fr-FR"/>
              <a:t>Cliquez pour modifier les styles du texte du masque</a:t>
            </a:r>
            <a:endParaRPr/>
          </a:p>
        </p:txBody>
      </p:sp>
      <p:sp>
        <p:nvSpPr>
          <p:cNvPr id="39" name="Espace réservé du contenu 14">
            <a:extLst>
              <a:ext uri="{FF2B5EF4-FFF2-40B4-BE49-F238E27FC236}">
                <a16:creationId xmlns:a16="http://schemas.microsoft.com/office/drawing/2014/main" id="{128DEFA8-24AA-1B4B-A0C9-24BD5AC63A90}"/>
              </a:ext>
            </a:extLst>
          </p:cNvPr>
          <p:cNvSpPr>
            <a:spLocks noGrp="1"/>
          </p:cNvSpPr>
          <p:nvPr>
            <p:ph sz="quarter" idx="16"/>
          </p:nvPr>
        </p:nvSpPr>
        <p:spPr bwMode="auto">
          <a:xfrm>
            <a:off x="664626" y="3923014"/>
            <a:ext cx="5524500" cy="2422525"/>
          </a:xfrm>
          <a:prstGeom prst="rect">
            <a:avLst/>
          </a:prstGeom>
          <a:noFill/>
        </p:spPr>
        <p:txBody>
          <a:bodyPr anchor="ctr">
            <a:normAutofit/>
          </a:bodyPr>
          <a:lstStyle>
            <a:lvl1pPr algn="l">
              <a:defRPr sz="2000">
                <a:solidFill>
                  <a:schemeClr val="tx1"/>
                </a:solidFill>
                <a:latin typeface="Arial Narrow"/>
                <a:ea typeface="Arial Narrow"/>
              </a:defRPr>
            </a:lvl1pPr>
          </a:lstStyle>
          <a:p>
            <a:pPr lvl="0">
              <a:defRPr/>
            </a:pPr>
            <a:r>
              <a:rPr lang="fr-FR" dirty="0"/>
              <a:t>Cliquez pour modifier les styles du texte du masque</a:t>
            </a:r>
          </a:p>
        </p:txBody>
      </p:sp>
    </p:spTree>
    <p:extLst>
      <p:ext uri="{BB962C8B-B14F-4D97-AF65-F5344CB8AC3E}">
        <p14:creationId xmlns:p14="http://schemas.microsoft.com/office/powerpoint/2010/main" val="6664727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PhAnim="0" preserve="1" userDrawn="1">
  <p:cSld name="Titre image perso">
    <p:bg>
      <p:bgPr>
        <a:blipFill>
          <a:blip r:embed="rId2"/>
          <a:srcRect t="9677" b="9676"/>
          <a:stretch/>
        </a:blipFill>
        <a:effectLst/>
      </p:bgPr>
    </p:bg>
    <p:spTree>
      <p:nvGrpSpPr>
        <p:cNvPr id="1" name=""/>
        <p:cNvGrpSpPr/>
        <p:nvPr/>
      </p:nvGrpSpPr>
      <p:grpSpPr bwMode="auto">
        <a:xfrm>
          <a:off x="0" y="0"/>
          <a:ext cx="0" cy="0"/>
          <a:chOff x="0" y="0"/>
          <a:chExt cx="0" cy="0"/>
        </a:xfrm>
      </p:grpSpPr>
      <p:sp>
        <p:nvSpPr>
          <p:cNvPr id="32" name="Espace réservé pour une image  31"/>
          <p:cNvSpPr>
            <a:spLocks noGrp="1"/>
          </p:cNvSpPr>
          <p:nvPr>
            <p:ph type="pic" sz="quarter" idx="11" hasCustomPrompt="1"/>
          </p:nvPr>
        </p:nvSpPr>
        <p:spPr>
          <a:xfrm>
            <a:off x="0" y="-3627784"/>
            <a:ext cx="12576175" cy="6858000"/>
          </a:xfrm>
        </p:spPr>
        <p:txBody>
          <a:bodyPr anchor="t"/>
          <a:lstStyle>
            <a:lvl1pPr marL="0" indent="0">
              <a:buNone/>
              <a:defRPr/>
            </a:lvl1pPr>
          </a:lstStyle>
          <a:p>
            <a:r>
              <a:rPr lang="fr-FR" dirty="0"/>
              <a:t>(1) Cliquez sur l’icône d’image pour ajouter une photographie, (2) cliquez si nécessaire sur « rétablir » pour remettre l’image derrière le fond (3) déplacez et cadrez l’image en fonction des besoins (4) Rognez l’image si nécessaire (à la présentation l’image est automatiquement rognée aux limites de la planche. </a:t>
            </a:r>
          </a:p>
          <a:p>
            <a:endParaRPr lang="fr-FR" dirty="0"/>
          </a:p>
        </p:txBody>
      </p:sp>
      <p:sp>
        <p:nvSpPr>
          <p:cNvPr id="35" name="Espace réservé du texte 34"/>
          <p:cNvSpPr>
            <a:spLocks noGrp="1"/>
          </p:cNvSpPr>
          <p:nvPr>
            <p:ph type="body" sz="quarter" idx="12"/>
          </p:nvPr>
        </p:nvSpPr>
        <p:spPr>
          <a:xfrm>
            <a:off x="0" y="-1588"/>
            <a:ext cx="12192000" cy="6858000"/>
          </a:xfrm>
          <a:blipFill>
            <a:blip r:embed="rId3"/>
            <a:stretch>
              <a:fillRect/>
            </a:stretch>
          </a:blipFill>
        </p:spPr>
        <p:txBody>
          <a:bodyPr anchor="b">
            <a:normAutofit/>
          </a:bodyPr>
          <a:lstStyle>
            <a:lvl1pPr>
              <a:defRPr sz="100">
                <a:solidFill>
                  <a:srgbClr val="002060"/>
                </a:solidFill>
              </a:defRPr>
            </a:lvl1pPr>
          </a:lstStyle>
          <a:p>
            <a:pPr marL="228600" marR="0" lvl="0" indent="-228600" algn="l" defTabSz="914400" eaLnBrk="1" fontAlgn="auto" latinLnBrk="0" hangingPunct="1">
              <a:lnSpc>
                <a:spcPct val="90000"/>
              </a:lnSpc>
              <a:spcBef>
                <a:spcPts val="1000"/>
              </a:spcBef>
              <a:spcAft>
                <a:spcPts val="0"/>
              </a:spcAft>
              <a:buClrTx/>
              <a:buSzTx/>
              <a:buFont typeface="Arial"/>
              <a:buNone/>
              <a:tabLst/>
              <a:defRPr/>
            </a:pPr>
            <a:endParaRPr lang="fr-FR" dirty="0"/>
          </a:p>
        </p:txBody>
      </p:sp>
      <p:sp>
        <p:nvSpPr>
          <p:cNvPr id="36" name="Titre 1"/>
          <p:cNvSpPr>
            <a:spLocks noGrp="1"/>
          </p:cNvSpPr>
          <p:nvPr>
            <p:ph type="title"/>
          </p:nvPr>
        </p:nvSpPr>
        <p:spPr bwMode="auto">
          <a:xfrm>
            <a:off x="451788" y="2061647"/>
            <a:ext cx="6291912" cy="906450"/>
          </a:xfrm>
        </p:spPr>
        <p:txBody>
          <a:bodyPr>
            <a:noAutofit/>
          </a:bodyPr>
          <a:lstStyle>
            <a:lvl1pPr algn="l">
              <a:defRPr sz="3200" b="1">
                <a:solidFill>
                  <a:schemeClr val="bg1"/>
                </a:solidFill>
                <a:latin typeface="Georgia"/>
                <a:ea typeface="Georgia"/>
              </a:defRPr>
            </a:lvl1pPr>
          </a:lstStyle>
          <a:p>
            <a:pPr>
              <a:defRPr/>
            </a:pPr>
            <a:r>
              <a:rPr lang="fr-FR" dirty="0"/>
              <a:t>Cliquez et modifiez le titre</a:t>
            </a:r>
            <a:endParaRPr dirty="0"/>
          </a:p>
        </p:txBody>
      </p:sp>
      <p:pic>
        <p:nvPicPr>
          <p:cNvPr id="37" name="Image 6"/>
          <p:cNvPicPr/>
          <p:nvPr userDrawn="1"/>
        </p:nvPicPr>
        <p:blipFill>
          <a:blip r:embed="rId4"/>
          <a:stretch/>
        </p:blipFill>
        <p:spPr bwMode="auto">
          <a:xfrm>
            <a:off x="9626600" y="5185847"/>
            <a:ext cx="1716329" cy="1041502"/>
          </a:xfrm>
          <a:prstGeom prst="rect">
            <a:avLst/>
          </a:prstGeom>
          <a:ln>
            <a:noFill/>
          </a:ln>
        </p:spPr>
      </p:pic>
      <p:sp>
        <p:nvSpPr>
          <p:cNvPr id="38" name="Rectangle 8"/>
          <p:cNvSpPr/>
          <p:nvPr userDrawn="1"/>
        </p:nvSpPr>
        <p:spPr bwMode="auto">
          <a:xfrm>
            <a:off x="0" y="2835797"/>
            <a:ext cx="4710897" cy="1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39" name="Espace réservé du contenu 10"/>
          <p:cNvSpPr>
            <a:spLocks noGrp="1"/>
          </p:cNvSpPr>
          <p:nvPr>
            <p:ph sz="quarter" idx="13"/>
          </p:nvPr>
        </p:nvSpPr>
        <p:spPr bwMode="auto">
          <a:xfrm>
            <a:off x="452438" y="2968625"/>
            <a:ext cx="5465762" cy="917575"/>
          </a:xfrm>
        </p:spPr>
        <p:txBody>
          <a:bodyPr/>
          <a:lstStyle>
            <a:lvl1pPr marL="0" indent="0">
              <a:buNone/>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defRPr/>
            </a:pPr>
            <a:r>
              <a:rPr lang="fr-FR" dirty="0"/>
              <a:t>Cliquez pour modifier les styles du texte du masque</a:t>
            </a:r>
            <a:endParaRPr dirty="0"/>
          </a:p>
        </p:txBody>
      </p:sp>
    </p:spTree>
    <p:extLst>
      <p:ext uri="{BB962C8B-B14F-4D97-AF65-F5344CB8AC3E}">
        <p14:creationId xmlns:p14="http://schemas.microsoft.com/office/powerpoint/2010/main" val="29879329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PhAnim="0" preserve="1" userDrawn="1">
  <p:cSld name="Titre sans image">
    <p:bg>
      <p:bgPr>
        <a:blipFill>
          <a:blip r:embed="rId2"/>
          <a:srcRect t="9677" b="9676"/>
          <a:stretch/>
        </a:blipFill>
        <a:effectLst/>
      </p:bgPr>
    </p:bg>
    <p:spTree>
      <p:nvGrpSpPr>
        <p:cNvPr id="1" name=""/>
        <p:cNvGrpSpPr/>
        <p:nvPr/>
      </p:nvGrpSpPr>
      <p:grpSpPr bwMode="auto">
        <a:xfrm>
          <a:off x="0" y="0"/>
          <a:ext cx="0" cy="0"/>
          <a:chOff x="0" y="0"/>
          <a:chExt cx="0" cy="0"/>
        </a:xfrm>
      </p:grpSpPr>
      <p:sp>
        <p:nvSpPr>
          <p:cNvPr id="4" name="Titre 1"/>
          <p:cNvSpPr>
            <a:spLocks noGrp="1"/>
          </p:cNvSpPr>
          <p:nvPr>
            <p:ph type="title"/>
          </p:nvPr>
        </p:nvSpPr>
        <p:spPr bwMode="auto">
          <a:xfrm>
            <a:off x="452438" y="2060848"/>
            <a:ext cx="6234112" cy="906450"/>
          </a:xfrm>
        </p:spPr>
        <p:txBody>
          <a:bodyPr vert="horz" lIns="91440" tIns="45720" rIns="91440" bIns="45720" rtlCol="0" anchor="ctr">
            <a:noAutofit/>
          </a:bodyPr>
          <a:lstStyle>
            <a:lvl1pPr>
              <a:defRPr lang="fr-FR" sz="3200" b="1">
                <a:solidFill>
                  <a:schemeClr val="bg1"/>
                </a:solidFill>
                <a:latin typeface="Georgia"/>
                <a:ea typeface="Georgia"/>
              </a:defRPr>
            </a:lvl1pPr>
          </a:lstStyle>
          <a:p>
            <a:pPr marL="0" lvl="0" algn="l">
              <a:defRPr/>
            </a:pPr>
            <a:r>
              <a:rPr lang="fr-FR" dirty="0"/>
              <a:t>Cliquez et modifiez le titre</a:t>
            </a:r>
            <a:endParaRPr dirty="0"/>
          </a:p>
        </p:txBody>
      </p:sp>
      <p:sp>
        <p:nvSpPr>
          <p:cNvPr id="6" name="Rectangle 6"/>
          <p:cNvSpPr/>
          <p:nvPr userDrawn="1"/>
        </p:nvSpPr>
        <p:spPr bwMode="auto">
          <a:xfrm>
            <a:off x="0" y="2835797"/>
            <a:ext cx="4710897" cy="1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7" name="Espace réservé du contenu 10"/>
          <p:cNvSpPr>
            <a:spLocks noGrp="1"/>
          </p:cNvSpPr>
          <p:nvPr>
            <p:ph sz="quarter" idx="13"/>
          </p:nvPr>
        </p:nvSpPr>
        <p:spPr bwMode="auto">
          <a:xfrm>
            <a:off x="452438" y="2968625"/>
            <a:ext cx="5465762" cy="917575"/>
          </a:xfrm>
        </p:spPr>
        <p:txBody>
          <a:bodyPr/>
          <a:lstStyle>
            <a:lvl1pPr marL="0" indent="0">
              <a:buNone/>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defRPr/>
            </a:pPr>
            <a:r>
              <a:rPr lang="fr-FR"/>
              <a:t>Cliquez pour modifier les styles du texte du masque</a:t>
            </a:r>
            <a:endParaRPr/>
          </a:p>
        </p:txBody>
      </p:sp>
      <p:pic>
        <p:nvPicPr>
          <p:cNvPr id="8" name="Image 6">
            <a:extLst>
              <a:ext uri="{FF2B5EF4-FFF2-40B4-BE49-F238E27FC236}">
                <a16:creationId xmlns:a16="http://schemas.microsoft.com/office/drawing/2014/main" id="{4E93B45A-22AF-B34A-AA08-8AF0D93C118F}"/>
              </a:ext>
            </a:extLst>
          </p:cNvPr>
          <p:cNvPicPr/>
          <p:nvPr userDrawn="1"/>
        </p:nvPicPr>
        <p:blipFill>
          <a:blip r:embed="rId3"/>
          <a:stretch/>
        </p:blipFill>
        <p:spPr bwMode="auto">
          <a:xfrm>
            <a:off x="9626600" y="5185847"/>
            <a:ext cx="1716329" cy="1041502"/>
          </a:xfrm>
          <a:prstGeom prst="rect">
            <a:avLst/>
          </a:prstGeom>
          <a:ln>
            <a:noFill/>
          </a:ln>
        </p:spPr>
      </p:pic>
    </p:spTree>
    <p:extLst>
      <p:ext uri="{BB962C8B-B14F-4D97-AF65-F5344CB8AC3E}">
        <p14:creationId xmlns:p14="http://schemas.microsoft.com/office/powerpoint/2010/main" val="37379067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PhAnim="0" preserve="1" userDrawn="1">
  <p:cSld name="Titre intermédiaire">
    <p:bg>
      <p:bgPr>
        <a:blipFill>
          <a:blip r:embed="rId2"/>
          <a:stretch/>
        </a:blipFill>
        <a:effectLst/>
      </p:bgPr>
    </p:bg>
    <p:spTree>
      <p:nvGrpSpPr>
        <p:cNvPr id="1" name=""/>
        <p:cNvGrpSpPr/>
        <p:nvPr/>
      </p:nvGrpSpPr>
      <p:grpSpPr bwMode="auto">
        <a:xfrm>
          <a:off x="0" y="0"/>
          <a:ext cx="0" cy="0"/>
          <a:chOff x="0" y="0"/>
          <a:chExt cx="0" cy="0"/>
        </a:xfrm>
      </p:grpSpPr>
      <p:sp>
        <p:nvSpPr>
          <p:cNvPr id="4" name="Titre 1"/>
          <p:cNvSpPr>
            <a:spLocks noGrp="1"/>
          </p:cNvSpPr>
          <p:nvPr>
            <p:ph type="title"/>
          </p:nvPr>
        </p:nvSpPr>
        <p:spPr bwMode="auto">
          <a:xfrm>
            <a:off x="1130300" y="2146299"/>
            <a:ext cx="10648012" cy="694797"/>
          </a:xfrm>
        </p:spPr>
        <p:txBody>
          <a:bodyPr/>
          <a:lstStyle>
            <a:lvl1pPr algn="l">
              <a:defRPr lang="fr-FR" sz="3000" b="1">
                <a:solidFill>
                  <a:schemeClr val="bg1"/>
                </a:solidFill>
                <a:latin typeface="Georgia"/>
                <a:ea typeface="Georgia"/>
              </a:defRPr>
            </a:lvl1pPr>
          </a:lstStyle>
          <a:p>
            <a:pPr lvl="0" algn="l">
              <a:defRPr/>
            </a:pPr>
            <a:r>
              <a:rPr lang="fr-FR"/>
              <a:t>Cliquez et modifiez le titre</a:t>
            </a:r>
            <a:endParaRPr/>
          </a:p>
        </p:txBody>
      </p:sp>
      <p:sp>
        <p:nvSpPr>
          <p:cNvPr id="5" name="Rectangle 5"/>
          <p:cNvSpPr/>
          <p:nvPr userDrawn="1"/>
        </p:nvSpPr>
        <p:spPr bwMode="auto">
          <a:xfrm>
            <a:off x="1181099" y="2823097"/>
            <a:ext cx="4710897" cy="1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6" name="Espace réservé du contenu 7"/>
          <p:cNvSpPr>
            <a:spLocks noGrp="1"/>
          </p:cNvSpPr>
          <p:nvPr>
            <p:ph sz="quarter" idx="13"/>
          </p:nvPr>
        </p:nvSpPr>
        <p:spPr bwMode="auto">
          <a:xfrm>
            <a:off x="1181099" y="2997200"/>
            <a:ext cx="5676900" cy="1816100"/>
          </a:xfrm>
        </p:spPr>
        <p:txBody>
          <a:bodyPr/>
          <a:lstStyle>
            <a:lvl1pPr marL="228600" indent="-228600">
              <a:buNone/>
              <a:defRPr lang="fr-FR" sz="2600" b="0" i="1">
                <a:solidFill>
                  <a:schemeClr val="bg1"/>
                </a:solidFill>
                <a:latin typeface="Georgia"/>
                <a:ea typeface="Georgia"/>
              </a:defRPr>
            </a:lvl1pPr>
          </a:lstStyle>
          <a:p>
            <a:pPr marL="0" lvl="0" indent="0">
              <a:defRPr/>
            </a:pPr>
            <a:r>
              <a:rPr lang="fr-FR"/>
              <a:t>Cliquez pour modifier les styles du texte du masque</a:t>
            </a:r>
            <a:endParaRPr/>
          </a:p>
        </p:txBody>
      </p:sp>
    </p:spTree>
    <p:extLst>
      <p:ext uri="{BB962C8B-B14F-4D97-AF65-F5344CB8AC3E}">
        <p14:creationId xmlns:p14="http://schemas.microsoft.com/office/powerpoint/2010/main" val="40353920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PhAnim="0" type="obj" preserve="1" userDrawn="1">
  <p:cSld name="Titre et contenu">
    <p:spTree>
      <p:nvGrpSpPr>
        <p:cNvPr id="1" name=""/>
        <p:cNvGrpSpPr/>
        <p:nvPr/>
      </p:nvGrpSpPr>
      <p:grpSpPr bwMode="auto">
        <a:xfrm>
          <a:off x="0" y="0"/>
          <a:ext cx="0" cy="0"/>
          <a:chOff x="0" y="0"/>
          <a:chExt cx="0" cy="0"/>
        </a:xfrm>
      </p:grpSpPr>
      <p:sp>
        <p:nvSpPr>
          <p:cNvPr id="4" name="Forme libre 18"/>
          <p:cNvSpPr/>
          <p:nvPr userDrawn="1"/>
        </p:nvSpPr>
        <p:spPr bwMode="auto">
          <a:xfrm>
            <a:off x="-4712" y="-2356"/>
            <a:ext cx="256890" cy="256877"/>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grpSp>
        <p:nvGrpSpPr>
          <p:cNvPr id="5" name="Grouper 13"/>
          <p:cNvGrpSpPr/>
          <p:nvPr userDrawn="1"/>
        </p:nvGrpSpPr>
        <p:grpSpPr bwMode="auto">
          <a:xfrm>
            <a:off x="0" y="136313"/>
            <a:ext cx="1128128" cy="799613"/>
            <a:chOff x="0" y="136313"/>
            <a:chExt cx="1128128" cy="804749"/>
          </a:xfrm>
        </p:grpSpPr>
        <p:sp>
          <p:nvSpPr>
            <p:cNvPr id="6" name="Forme libre 15"/>
            <p:cNvSpPr/>
            <p:nvPr userDrawn="1"/>
          </p:nvSpPr>
          <p:spPr bwMode="auto">
            <a:xfrm>
              <a:off x="0" y="547593"/>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sp>
          <p:nvSpPr>
            <p:cNvPr id="7" name="Forme libre 16"/>
            <p:cNvSpPr/>
            <p:nvPr userDrawn="1"/>
          </p:nvSpPr>
          <p:spPr bwMode="auto">
            <a:xfrm>
              <a:off x="2061" y="136313"/>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B1B3B4"/>
            </a:solidFill>
            <a:ln>
              <a:solidFill>
                <a:srgbClr val="B1B3B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grpSp>
      <p:sp>
        <p:nvSpPr>
          <p:cNvPr id="8" name="Forme libre 14"/>
          <p:cNvSpPr/>
          <p:nvPr userDrawn="1"/>
        </p:nvSpPr>
        <p:spPr bwMode="auto">
          <a:xfrm>
            <a:off x="166315" y="-3159"/>
            <a:ext cx="12025685" cy="938672"/>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solidFill>
            <a:srgbClr val="122372"/>
          </a:solidFill>
          <a:ln>
            <a:solidFill>
              <a:srgbClr val="1223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sp>
        <p:nvSpPr>
          <p:cNvPr id="9" name="Titre 1"/>
          <p:cNvSpPr>
            <a:spLocks noGrp="1"/>
          </p:cNvSpPr>
          <p:nvPr userDrawn="1">
            <p:ph type="title" hasCustomPrompt="1"/>
          </p:nvPr>
        </p:nvSpPr>
        <p:spPr bwMode="auto">
          <a:xfrm>
            <a:off x="656493" y="-1"/>
            <a:ext cx="11535507" cy="935513"/>
          </a:xfrm>
        </p:spPr>
        <p:txBody>
          <a:bodyPr anchor="ctr"/>
          <a:lstStyle>
            <a:lvl1pPr>
              <a:defRPr>
                <a:solidFill>
                  <a:schemeClr val="bg1"/>
                </a:solidFill>
                <a:latin typeface="Arial"/>
                <a:ea typeface="Arial"/>
              </a:defRPr>
            </a:lvl1pPr>
          </a:lstStyle>
          <a:p>
            <a:pPr>
              <a:defRPr/>
            </a:pPr>
            <a:r>
              <a:rPr lang="fr-FR" dirty="0"/>
              <a:t>Cliquez et modifiez le titre</a:t>
            </a:r>
            <a:endParaRPr dirty="0"/>
          </a:p>
        </p:txBody>
      </p:sp>
      <p:sp>
        <p:nvSpPr>
          <p:cNvPr id="10" name="Espace réservé du contenu 2"/>
          <p:cNvSpPr>
            <a:spLocks noGrp="1"/>
          </p:cNvSpPr>
          <p:nvPr userDrawn="1">
            <p:ph idx="1"/>
          </p:nvPr>
        </p:nvSpPr>
        <p:spPr bwMode="auto">
          <a:xfrm>
            <a:off x="465513" y="1535723"/>
            <a:ext cx="11492025" cy="4641240"/>
          </a:xfrm>
        </p:spPr>
        <p:txBody>
          <a:bodyPr>
            <a:normAutofit/>
          </a:bodyPr>
          <a:lstStyle>
            <a:lvl1pPr>
              <a:defRPr sz="3600">
                <a:latin typeface="Arial"/>
                <a:ea typeface="Arial"/>
              </a:defRPr>
            </a:lvl1pPr>
            <a:lvl2pPr>
              <a:defRPr sz="3200">
                <a:latin typeface="Arial"/>
                <a:ea typeface="Arial"/>
              </a:defRPr>
            </a:lvl2pPr>
            <a:lvl3pPr>
              <a:defRPr sz="2800">
                <a:latin typeface="Arial"/>
                <a:ea typeface="Arial"/>
              </a:defRPr>
            </a:lvl3pPr>
            <a:lvl4pPr>
              <a:defRPr sz="2400">
                <a:latin typeface="Arial"/>
                <a:ea typeface="Arial"/>
              </a:defRPr>
            </a:lvl4pPr>
            <a:lvl5pPr>
              <a:defRPr sz="2400">
                <a:latin typeface="Arial"/>
                <a:ea typeface="Arial"/>
              </a:defRPr>
            </a:lvl5p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a:p>
        </p:txBody>
      </p:sp>
      <p:sp>
        <p:nvSpPr>
          <p:cNvPr id="11" name="Espace réservé de la date 3"/>
          <p:cNvSpPr>
            <a:spLocks noGrp="1"/>
          </p:cNvSpPr>
          <p:nvPr userDrawn="1">
            <p:ph type="dt" sz="half" idx="10"/>
          </p:nvPr>
        </p:nvSpPr>
        <p:spPr bwMode="auto">
          <a:xfrm>
            <a:off x="0" y="6492875"/>
            <a:ext cx="2743200" cy="365125"/>
          </a:xfrm>
        </p:spPr>
        <p:txBody>
          <a:bodyPr/>
          <a:lstStyle>
            <a:lvl1pPr>
              <a:defRPr>
                <a:latin typeface="Arial"/>
                <a:ea typeface="Arial"/>
              </a:defRPr>
            </a:lvl1pPr>
          </a:lstStyle>
          <a:p>
            <a:pPr>
              <a:defRPr/>
            </a:pPr>
            <a:fld id="{571799DC-901E-B14A-8054-0AE0FDF86F9C}" type="datetime1">
              <a:rPr lang="fr-FR" smtClean="0"/>
              <a:t>13/10/2022</a:t>
            </a:fld>
            <a:endParaRPr lang="fr-FR"/>
          </a:p>
        </p:txBody>
      </p:sp>
      <p:sp>
        <p:nvSpPr>
          <p:cNvPr id="12" name="Espace réservé du pied de page 4"/>
          <p:cNvSpPr>
            <a:spLocks noGrp="1"/>
          </p:cNvSpPr>
          <p:nvPr userDrawn="1">
            <p:ph type="ftr" sz="quarter" idx="11"/>
          </p:nvPr>
        </p:nvSpPr>
        <p:spPr bwMode="auto">
          <a:xfrm>
            <a:off x="4038600" y="6471871"/>
            <a:ext cx="4114800" cy="365125"/>
          </a:xfrm>
        </p:spPr>
        <p:txBody>
          <a:bodyPr/>
          <a:lstStyle>
            <a:lvl1pPr>
              <a:defRPr>
                <a:latin typeface="Arial"/>
                <a:ea typeface="Arial"/>
              </a:defRPr>
            </a:lvl1pPr>
          </a:lstStyle>
          <a:p>
            <a:pPr>
              <a:defRPr/>
            </a:pPr>
            <a:r>
              <a:rPr lang="fr-FR"/>
              <a:t>ISAE-SUPAERO</a:t>
            </a:r>
            <a:endParaRPr dirty="0"/>
          </a:p>
        </p:txBody>
      </p:sp>
      <p:sp>
        <p:nvSpPr>
          <p:cNvPr id="13" name="Espace réservé du numéro de diapositive 5"/>
          <p:cNvSpPr>
            <a:spLocks noGrp="1"/>
          </p:cNvSpPr>
          <p:nvPr userDrawn="1">
            <p:ph type="sldNum" sz="quarter" idx="12"/>
          </p:nvPr>
        </p:nvSpPr>
        <p:spPr bwMode="auto">
          <a:xfrm>
            <a:off x="9448799" y="6474435"/>
            <a:ext cx="2743200" cy="365125"/>
          </a:xfrm>
        </p:spPr>
        <p:txBody>
          <a:bodyPr/>
          <a:lstStyle>
            <a:lvl1pPr>
              <a:defRPr>
                <a:latin typeface="Arial"/>
                <a:ea typeface="Arial"/>
              </a:defRPr>
            </a:lvl1pPr>
          </a:lstStyle>
          <a:p>
            <a:pPr>
              <a:defRPr/>
            </a:pPr>
            <a:fld id="{5E177536-18BF-1743-A360-A4663329E682}" type="slidenum">
              <a:t>‹N°›</a:t>
            </a:fld>
            <a:endParaRPr lang="fr-FR"/>
          </a:p>
        </p:txBody>
      </p:sp>
    </p:spTree>
    <p:extLst>
      <p:ext uri="{BB962C8B-B14F-4D97-AF65-F5344CB8AC3E}">
        <p14:creationId xmlns:p14="http://schemas.microsoft.com/office/powerpoint/2010/main" val="12067994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PhAnim="0" preserve="1" userDrawn="1">
  <p:cSld name="1_Deux contenus">
    <p:spTree>
      <p:nvGrpSpPr>
        <p:cNvPr id="1" name=""/>
        <p:cNvGrpSpPr/>
        <p:nvPr/>
      </p:nvGrpSpPr>
      <p:grpSpPr bwMode="auto">
        <a:xfrm>
          <a:off x="0" y="0"/>
          <a:ext cx="0" cy="0"/>
          <a:chOff x="0" y="0"/>
          <a:chExt cx="0" cy="0"/>
        </a:xfrm>
      </p:grpSpPr>
      <p:sp>
        <p:nvSpPr>
          <p:cNvPr id="5" name="Espace réservé du contenu 2"/>
          <p:cNvSpPr>
            <a:spLocks noGrp="1"/>
          </p:cNvSpPr>
          <p:nvPr>
            <p:ph sz="half" idx="1"/>
          </p:nvPr>
        </p:nvSpPr>
        <p:spPr bwMode="auto">
          <a:xfrm>
            <a:off x="838200" y="1825625"/>
            <a:ext cx="5181600" cy="4351338"/>
          </a:xfrm>
        </p:spPr>
        <p:txBody>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a:p>
        </p:txBody>
      </p:sp>
      <p:sp>
        <p:nvSpPr>
          <p:cNvPr id="6" name="Espace réservé du contenu 3"/>
          <p:cNvSpPr>
            <a:spLocks noGrp="1"/>
          </p:cNvSpPr>
          <p:nvPr>
            <p:ph sz="half" idx="2"/>
          </p:nvPr>
        </p:nvSpPr>
        <p:spPr bwMode="auto">
          <a:xfrm>
            <a:off x="6172200" y="1825625"/>
            <a:ext cx="5181600" cy="4351338"/>
          </a:xfrm>
        </p:spPr>
        <p:txBody>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a:p>
        </p:txBody>
      </p:sp>
      <p:sp>
        <p:nvSpPr>
          <p:cNvPr id="7" name="Espace réservé de la date 4"/>
          <p:cNvSpPr>
            <a:spLocks noGrp="1"/>
          </p:cNvSpPr>
          <p:nvPr>
            <p:ph type="dt" sz="half" idx="10"/>
          </p:nvPr>
        </p:nvSpPr>
        <p:spPr bwMode="auto"/>
        <p:txBody>
          <a:bodyPr/>
          <a:lstStyle/>
          <a:p>
            <a:pPr>
              <a:defRPr/>
            </a:pPr>
            <a:fld id="{CF7091EC-61AD-FD4A-B9B4-7CA93887C7CA}" type="datetime1">
              <a:rPr lang="fr-FR" smtClean="0"/>
              <a:t>13/10/2022</a:t>
            </a:fld>
            <a:endParaRPr lang="fr-FR"/>
          </a:p>
        </p:txBody>
      </p:sp>
      <p:sp>
        <p:nvSpPr>
          <p:cNvPr id="8" name="Espace réservé du pied de page 5"/>
          <p:cNvSpPr>
            <a:spLocks noGrp="1"/>
          </p:cNvSpPr>
          <p:nvPr>
            <p:ph type="ftr" sz="quarter" idx="11"/>
          </p:nvPr>
        </p:nvSpPr>
        <p:spPr bwMode="auto"/>
        <p:txBody>
          <a:bodyPr/>
          <a:lstStyle/>
          <a:p>
            <a:pPr>
              <a:defRPr/>
            </a:pPr>
            <a:r>
              <a:rPr lang="fr-FR"/>
              <a:t>ISAE-SUPAERO</a:t>
            </a:r>
            <a:endParaRPr/>
          </a:p>
        </p:txBody>
      </p:sp>
      <p:sp>
        <p:nvSpPr>
          <p:cNvPr id="9" name="Espace réservé du numéro de diapositive 6"/>
          <p:cNvSpPr>
            <a:spLocks noGrp="1"/>
          </p:cNvSpPr>
          <p:nvPr>
            <p:ph type="sldNum" sz="quarter" idx="12"/>
          </p:nvPr>
        </p:nvSpPr>
        <p:spPr bwMode="auto"/>
        <p:txBody>
          <a:bodyPr/>
          <a:lstStyle/>
          <a:p>
            <a:pPr>
              <a:defRPr/>
            </a:pPr>
            <a:fld id="{5E177536-18BF-1743-A360-A4663329E682}" type="slidenum">
              <a:t>‹N°›</a:t>
            </a:fld>
            <a:endParaRPr lang="fr-FR"/>
          </a:p>
        </p:txBody>
      </p:sp>
      <p:sp>
        <p:nvSpPr>
          <p:cNvPr id="25" name="Forme libre 18">
            <a:extLst>
              <a:ext uri="{FF2B5EF4-FFF2-40B4-BE49-F238E27FC236}">
                <a16:creationId xmlns:a16="http://schemas.microsoft.com/office/drawing/2014/main" id="{6C4558E4-B38D-4040-9E20-30E5F0499642}"/>
              </a:ext>
            </a:extLst>
          </p:cNvPr>
          <p:cNvSpPr/>
          <p:nvPr userDrawn="1"/>
        </p:nvSpPr>
        <p:spPr bwMode="auto">
          <a:xfrm>
            <a:off x="-4712" y="-2356"/>
            <a:ext cx="256890" cy="256877"/>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grpSp>
        <p:nvGrpSpPr>
          <p:cNvPr id="26" name="Grouper 13">
            <a:extLst>
              <a:ext uri="{FF2B5EF4-FFF2-40B4-BE49-F238E27FC236}">
                <a16:creationId xmlns:a16="http://schemas.microsoft.com/office/drawing/2014/main" id="{4BB70C6A-AA5E-E543-926D-63ED27207595}"/>
              </a:ext>
            </a:extLst>
          </p:cNvPr>
          <p:cNvGrpSpPr/>
          <p:nvPr userDrawn="1"/>
        </p:nvGrpSpPr>
        <p:grpSpPr bwMode="auto">
          <a:xfrm>
            <a:off x="0" y="136313"/>
            <a:ext cx="1128128" cy="799613"/>
            <a:chOff x="0" y="136313"/>
            <a:chExt cx="1128128" cy="804749"/>
          </a:xfrm>
        </p:grpSpPr>
        <p:sp>
          <p:nvSpPr>
            <p:cNvPr id="27" name="Forme libre 15">
              <a:extLst>
                <a:ext uri="{FF2B5EF4-FFF2-40B4-BE49-F238E27FC236}">
                  <a16:creationId xmlns:a16="http://schemas.microsoft.com/office/drawing/2014/main" id="{D8F469E6-7A2A-A24B-A9CA-1A7378D0C23E}"/>
                </a:ext>
              </a:extLst>
            </p:cNvPr>
            <p:cNvSpPr/>
            <p:nvPr userDrawn="1"/>
          </p:nvSpPr>
          <p:spPr bwMode="auto">
            <a:xfrm>
              <a:off x="0" y="547593"/>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sp>
          <p:nvSpPr>
            <p:cNvPr id="28" name="Forme libre 16">
              <a:extLst>
                <a:ext uri="{FF2B5EF4-FFF2-40B4-BE49-F238E27FC236}">
                  <a16:creationId xmlns:a16="http://schemas.microsoft.com/office/drawing/2014/main" id="{C891C920-43D6-CF42-A84A-C21ADD0A9369}"/>
                </a:ext>
              </a:extLst>
            </p:cNvPr>
            <p:cNvSpPr/>
            <p:nvPr userDrawn="1"/>
          </p:nvSpPr>
          <p:spPr bwMode="auto">
            <a:xfrm>
              <a:off x="2061" y="136313"/>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B1B3B4"/>
            </a:solidFill>
            <a:ln>
              <a:solidFill>
                <a:srgbClr val="B1B3B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grpSp>
      <p:sp>
        <p:nvSpPr>
          <p:cNvPr id="29" name="Forme libre 14">
            <a:extLst>
              <a:ext uri="{FF2B5EF4-FFF2-40B4-BE49-F238E27FC236}">
                <a16:creationId xmlns:a16="http://schemas.microsoft.com/office/drawing/2014/main" id="{EAC4A7D4-C4E6-054F-9D87-CE1C760A7605}"/>
              </a:ext>
            </a:extLst>
          </p:cNvPr>
          <p:cNvSpPr/>
          <p:nvPr userDrawn="1"/>
        </p:nvSpPr>
        <p:spPr bwMode="auto">
          <a:xfrm>
            <a:off x="166315" y="-3159"/>
            <a:ext cx="12025685" cy="938672"/>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solidFill>
            <a:srgbClr val="122372"/>
          </a:solidFill>
          <a:ln>
            <a:solidFill>
              <a:srgbClr val="1223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sp>
        <p:nvSpPr>
          <p:cNvPr id="30" name="Titre 1">
            <a:extLst>
              <a:ext uri="{FF2B5EF4-FFF2-40B4-BE49-F238E27FC236}">
                <a16:creationId xmlns:a16="http://schemas.microsoft.com/office/drawing/2014/main" id="{A264D82C-0B33-EF49-86BB-54BAB7C4A85D}"/>
              </a:ext>
            </a:extLst>
          </p:cNvPr>
          <p:cNvSpPr>
            <a:spLocks noGrp="1"/>
          </p:cNvSpPr>
          <p:nvPr>
            <p:ph type="title" hasCustomPrompt="1"/>
          </p:nvPr>
        </p:nvSpPr>
        <p:spPr bwMode="auto">
          <a:xfrm>
            <a:off x="656493" y="-1"/>
            <a:ext cx="11535507" cy="935513"/>
          </a:xfrm>
        </p:spPr>
        <p:txBody>
          <a:bodyPr anchor="ctr"/>
          <a:lstStyle>
            <a:lvl1pPr>
              <a:defRPr>
                <a:solidFill>
                  <a:schemeClr val="bg1"/>
                </a:solidFill>
                <a:latin typeface="Arial"/>
                <a:ea typeface="Arial"/>
              </a:defRPr>
            </a:lvl1pPr>
          </a:lstStyle>
          <a:p>
            <a:pPr>
              <a:defRPr/>
            </a:pPr>
            <a:r>
              <a:rPr lang="fr-FR" dirty="0"/>
              <a:t>Cliquez et modifiez le titre</a:t>
            </a:r>
            <a:endParaRPr dirty="0"/>
          </a:p>
        </p:txBody>
      </p:sp>
    </p:spTree>
    <p:extLst>
      <p:ext uri="{BB962C8B-B14F-4D97-AF65-F5344CB8AC3E}">
        <p14:creationId xmlns:p14="http://schemas.microsoft.com/office/powerpoint/2010/main" val="28290805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PhAnim="0" preserve="1" userDrawn="1">
  <p:cSld name="2_Titre seul">
    <p:spTree>
      <p:nvGrpSpPr>
        <p:cNvPr id="1" name=""/>
        <p:cNvGrpSpPr/>
        <p:nvPr/>
      </p:nvGrpSpPr>
      <p:grpSpPr bwMode="auto">
        <a:xfrm>
          <a:off x="0" y="0"/>
          <a:ext cx="0" cy="0"/>
          <a:chOff x="0" y="0"/>
          <a:chExt cx="0" cy="0"/>
        </a:xfrm>
      </p:grpSpPr>
      <p:sp>
        <p:nvSpPr>
          <p:cNvPr id="5" name="Espace réservé de la date 2"/>
          <p:cNvSpPr>
            <a:spLocks noGrp="1"/>
          </p:cNvSpPr>
          <p:nvPr>
            <p:ph type="dt" sz="half" idx="10"/>
          </p:nvPr>
        </p:nvSpPr>
        <p:spPr bwMode="auto"/>
        <p:txBody>
          <a:bodyPr/>
          <a:lstStyle/>
          <a:p>
            <a:pPr>
              <a:defRPr/>
            </a:pPr>
            <a:fld id="{995ABFFC-9B3E-E046-B16A-EAB56573FF59}" type="datetime1">
              <a:rPr lang="fr-FR" smtClean="0"/>
              <a:t>13/10/2022</a:t>
            </a:fld>
            <a:endParaRPr lang="fr-FR"/>
          </a:p>
        </p:txBody>
      </p:sp>
      <p:sp>
        <p:nvSpPr>
          <p:cNvPr id="6" name="Espace réservé du pied de page 3"/>
          <p:cNvSpPr>
            <a:spLocks noGrp="1"/>
          </p:cNvSpPr>
          <p:nvPr>
            <p:ph type="ftr" sz="quarter" idx="11"/>
          </p:nvPr>
        </p:nvSpPr>
        <p:spPr bwMode="auto"/>
        <p:txBody>
          <a:bodyPr/>
          <a:lstStyle/>
          <a:p>
            <a:pPr>
              <a:defRPr/>
            </a:pPr>
            <a:r>
              <a:rPr lang="fr-FR"/>
              <a:t>ISAE-SUPAERO</a:t>
            </a:r>
            <a:endParaRPr/>
          </a:p>
        </p:txBody>
      </p:sp>
      <p:sp>
        <p:nvSpPr>
          <p:cNvPr id="7" name="Espace réservé du numéro de diapositive 4"/>
          <p:cNvSpPr>
            <a:spLocks noGrp="1"/>
          </p:cNvSpPr>
          <p:nvPr>
            <p:ph type="sldNum" sz="quarter" idx="12"/>
          </p:nvPr>
        </p:nvSpPr>
        <p:spPr bwMode="auto"/>
        <p:txBody>
          <a:bodyPr/>
          <a:lstStyle/>
          <a:p>
            <a:pPr>
              <a:defRPr/>
            </a:pPr>
            <a:fld id="{5E177536-18BF-1743-A360-A4663329E682}" type="slidenum">
              <a:t>‹N°›</a:t>
            </a:fld>
            <a:endParaRPr lang="fr-FR"/>
          </a:p>
        </p:txBody>
      </p:sp>
      <p:grpSp>
        <p:nvGrpSpPr>
          <p:cNvPr id="8" name="Grouper 5"/>
          <p:cNvGrpSpPr/>
          <p:nvPr userDrawn="1"/>
        </p:nvGrpSpPr>
        <p:grpSpPr bwMode="auto">
          <a:xfrm>
            <a:off x="0" y="-12825"/>
            <a:ext cx="12194324" cy="6460415"/>
            <a:chOff x="0" y="-12825"/>
            <a:chExt cx="12194324" cy="6460415"/>
          </a:xfrm>
        </p:grpSpPr>
        <p:grpSp>
          <p:nvGrpSpPr>
            <p:cNvPr id="9" name="Grouper 6"/>
            <p:cNvGrpSpPr/>
            <p:nvPr userDrawn="1"/>
          </p:nvGrpSpPr>
          <p:grpSpPr bwMode="auto">
            <a:xfrm>
              <a:off x="0" y="2358"/>
              <a:ext cx="6887395" cy="6445232"/>
              <a:chOff x="0" y="2358"/>
              <a:chExt cx="6887395" cy="6445232"/>
            </a:xfrm>
          </p:grpSpPr>
          <p:sp>
            <p:nvSpPr>
              <p:cNvPr id="10" name="Forme libre 8"/>
              <p:cNvSpPr/>
              <p:nvPr userDrawn="1"/>
            </p:nvSpPr>
            <p:spPr bwMode="auto">
              <a:xfrm>
                <a:off x="1" y="2358"/>
                <a:ext cx="256890" cy="186178"/>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11" name="Forme libre 9"/>
              <p:cNvSpPr/>
              <p:nvPr userDrawn="1"/>
            </p:nvSpPr>
            <p:spPr bwMode="auto">
              <a:xfrm>
                <a:off x="0" y="538106"/>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122372"/>
              </a:solidFill>
              <a:ln>
                <a:solidFill>
                  <a:srgbClr val="1223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12" name="Forme libre 10"/>
              <p:cNvSpPr/>
              <p:nvPr userDrawn="1"/>
            </p:nvSpPr>
            <p:spPr bwMode="auto">
              <a:xfrm>
                <a:off x="4072" y="126890"/>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25" name="Forme libre 9">
                <a:extLst>
                  <a:ext uri="{FF2B5EF4-FFF2-40B4-BE49-F238E27FC236}">
                    <a16:creationId xmlns:a16="http://schemas.microsoft.com/office/drawing/2014/main" id="{778AB88D-C9F2-704E-9935-55F772E74010}"/>
                  </a:ext>
                </a:extLst>
              </p:cNvPr>
              <p:cNvSpPr/>
              <p:nvPr userDrawn="1"/>
            </p:nvSpPr>
            <p:spPr bwMode="auto">
              <a:xfrm>
                <a:off x="655760" y="3269830"/>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27" name="Forme libre 9">
                <a:extLst>
                  <a:ext uri="{FF2B5EF4-FFF2-40B4-BE49-F238E27FC236}">
                    <a16:creationId xmlns:a16="http://schemas.microsoft.com/office/drawing/2014/main" id="{BA997941-F629-3549-A025-62EB38728F1A}"/>
                  </a:ext>
                </a:extLst>
              </p:cNvPr>
              <p:cNvSpPr/>
              <p:nvPr userDrawn="1"/>
            </p:nvSpPr>
            <p:spPr bwMode="auto">
              <a:xfrm>
                <a:off x="664626" y="6004620"/>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28" name="Forme libre 9">
                <a:extLst>
                  <a:ext uri="{FF2B5EF4-FFF2-40B4-BE49-F238E27FC236}">
                    <a16:creationId xmlns:a16="http://schemas.microsoft.com/office/drawing/2014/main" id="{69A2FE9E-8197-D64D-B7E2-53321B002CAA}"/>
                  </a:ext>
                </a:extLst>
              </p:cNvPr>
              <p:cNvSpPr/>
              <p:nvPr userDrawn="1"/>
            </p:nvSpPr>
            <p:spPr bwMode="auto">
              <a:xfrm>
                <a:off x="6421882" y="6054121"/>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sp>
            <p:nvSpPr>
              <p:cNvPr id="29" name="Forme libre 9">
                <a:extLst>
                  <a:ext uri="{FF2B5EF4-FFF2-40B4-BE49-F238E27FC236}">
                    <a16:creationId xmlns:a16="http://schemas.microsoft.com/office/drawing/2014/main" id="{27AE7A52-C412-B948-99F8-E7581EAE8BA0}"/>
                  </a:ext>
                </a:extLst>
              </p:cNvPr>
              <p:cNvSpPr/>
              <p:nvPr userDrawn="1"/>
            </p:nvSpPr>
            <p:spPr bwMode="auto">
              <a:xfrm>
                <a:off x="6410809" y="3240775"/>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13" name="Forme libre 7"/>
            <p:cNvSpPr/>
            <p:nvPr userDrawn="1"/>
          </p:nvSpPr>
          <p:spPr bwMode="auto">
            <a:xfrm>
              <a:off x="168639" y="-12825"/>
              <a:ext cx="12025685" cy="942071"/>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p>
          </p:txBody>
        </p:sp>
      </p:grpSp>
      <p:sp>
        <p:nvSpPr>
          <p:cNvPr id="14" name="CustomShape 11"/>
          <p:cNvSpPr/>
          <p:nvPr userDrawn="1"/>
        </p:nvSpPr>
        <p:spPr bwMode="auto">
          <a:xfrm rot="16199998">
            <a:off x="-917772" y="2124270"/>
            <a:ext cx="2412624" cy="577080"/>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lstStyle/>
          <a:p>
            <a:pPr algn="ctr">
              <a:lnSpc>
                <a:spcPct val="100000"/>
              </a:lnSpc>
              <a:defRPr/>
            </a:pPr>
            <a:r>
              <a:rPr lang="fr-FR" sz="2000" b="1" i="0" strike="noStrike" spc="-1">
                <a:solidFill>
                  <a:srgbClr val="9B9B9B"/>
                </a:solidFill>
                <a:latin typeface="Arial"/>
                <a:ea typeface="Arial"/>
              </a:rPr>
              <a:t>AXE INTERNE</a:t>
            </a:r>
            <a:endParaRPr lang="fr-FR" sz="2000" b="1" i="0" strike="noStrike" spc="-1">
              <a:latin typeface="Arial"/>
              <a:ea typeface="Arial"/>
            </a:endParaRPr>
          </a:p>
        </p:txBody>
      </p:sp>
      <p:sp>
        <p:nvSpPr>
          <p:cNvPr id="15" name="CustomShape 11"/>
          <p:cNvSpPr/>
          <p:nvPr userDrawn="1"/>
        </p:nvSpPr>
        <p:spPr bwMode="auto">
          <a:xfrm rot="16199998">
            <a:off x="-932698" y="4827020"/>
            <a:ext cx="2422525" cy="577080"/>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lstStyle/>
          <a:p>
            <a:pPr lvl="0" algn="ctr">
              <a:lnSpc>
                <a:spcPct val="100000"/>
              </a:lnSpc>
              <a:defRPr/>
            </a:pPr>
            <a:r>
              <a:rPr lang="fr-FR" sz="2000" b="1" i="0" strike="noStrike" spc="-1">
                <a:solidFill>
                  <a:srgbClr val="9B9B9B"/>
                </a:solidFill>
                <a:latin typeface="Arial"/>
                <a:ea typeface="Arial"/>
              </a:rPr>
              <a:t>AXE EXTERNE</a:t>
            </a:r>
            <a:endParaRPr/>
          </a:p>
        </p:txBody>
      </p:sp>
      <p:sp>
        <p:nvSpPr>
          <p:cNvPr id="16" name="CustomShape 14"/>
          <p:cNvSpPr/>
          <p:nvPr userDrawn="1"/>
        </p:nvSpPr>
        <p:spPr bwMode="auto">
          <a:xfrm rot="20845800">
            <a:off x="1173756" y="1782540"/>
            <a:ext cx="4489973" cy="1270438"/>
          </a:xfrm>
          <a:prstGeom prst="rect">
            <a:avLst/>
          </a:prstGeom>
          <a:noFill/>
          <a:ln>
            <a:noFill/>
          </a:ln>
          <a:effectLst/>
        </p:spPr>
        <p:style>
          <a:lnRef idx="0">
            <a:srgbClr val="000000"/>
          </a:lnRef>
          <a:fillRef idx="0">
            <a:srgbClr val="000000"/>
          </a:fillRef>
          <a:effectRef idx="0">
            <a:srgbClr val="000000"/>
          </a:effectRef>
          <a:fontRef idx="minor"/>
        </p:style>
        <p:txBody>
          <a:bodyPr wrap="none" lIns="90000" tIns="45000" rIns="90000" bIns="45000" anchor="ctr"/>
          <a:lstStyle/>
          <a:p>
            <a:pPr algn="ctr">
              <a:lnSpc>
                <a:spcPct val="100000"/>
              </a:lnSpc>
              <a:defRPr/>
            </a:pPr>
            <a:r>
              <a:rPr lang="fr-FR" sz="6000" b="1" strike="noStrike" spc="-1" dirty="0">
                <a:solidFill>
                  <a:schemeClr val="bg1">
                    <a:lumMod val="95000"/>
                  </a:schemeClr>
                </a:solidFill>
                <a:latin typeface="Avenir Black"/>
                <a:ea typeface="Avenir Black"/>
              </a:rPr>
              <a:t>FORCES</a:t>
            </a:r>
            <a:endParaRPr lang="fr-FR" sz="6000" b="0" strike="noStrike" spc="-1" dirty="0">
              <a:solidFill>
                <a:schemeClr val="bg1">
                  <a:lumMod val="95000"/>
                </a:schemeClr>
              </a:solidFill>
              <a:latin typeface="Arial"/>
            </a:endParaRPr>
          </a:p>
        </p:txBody>
      </p:sp>
      <p:sp>
        <p:nvSpPr>
          <p:cNvPr id="17" name="CustomShape 15"/>
          <p:cNvSpPr/>
          <p:nvPr userDrawn="1"/>
        </p:nvSpPr>
        <p:spPr bwMode="auto">
          <a:xfrm rot="20845800">
            <a:off x="7343923" y="4844555"/>
            <a:ext cx="3526200" cy="699480"/>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nchor="ctr"/>
          <a:lstStyle/>
          <a:p>
            <a:pPr lvl="0">
              <a:lnSpc>
                <a:spcPct val="100000"/>
              </a:lnSpc>
              <a:defRPr/>
            </a:pPr>
            <a:r>
              <a:rPr lang="fr-FR" sz="6000" b="1" strike="noStrike" spc="-1" dirty="0">
                <a:solidFill>
                  <a:schemeClr val="bg1">
                    <a:lumMod val="95000"/>
                  </a:schemeClr>
                </a:solidFill>
                <a:latin typeface="Avenir Black"/>
                <a:ea typeface="Avenir Black"/>
              </a:rPr>
              <a:t>MENACES</a:t>
            </a:r>
            <a:endParaRPr dirty="0">
              <a:solidFill>
                <a:schemeClr val="bg1">
                  <a:lumMod val="95000"/>
                </a:schemeClr>
              </a:solidFill>
            </a:endParaRPr>
          </a:p>
        </p:txBody>
      </p:sp>
      <p:sp>
        <p:nvSpPr>
          <p:cNvPr id="18" name="CustomShape 16"/>
          <p:cNvSpPr/>
          <p:nvPr userDrawn="1"/>
        </p:nvSpPr>
        <p:spPr bwMode="auto">
          <a:xfrm rot="20845800">
            <a:off x="6999444" y="2005395"/>
            <a:ext cx="4862771" cy="699480"/>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nchor="ctr"/>
          <a:lstStyle/>
          <a:p>
            <a:pPr lvl="0">
              <a:lnSpc>
                <a:spcPct val="100000"/>
              </a:lnSpc>
              <a:defRPr/>
            </a:pPr>
            <a:r>
              <a:rPr lang="fr-FR" sz="6000" b="1" strike="noStrike" spc="-1" dirty="0">
                <a:solidFill>
                  <a:schemeClr val="bg1">
                    <a:lumMod val="95000"/>
                  </a:schemeClr>
                </a:solidFill>
                <a:latin typeface="Avenir Black"/>
                <a:ea typeface="Avenir Black"/>
              </a:rPr>
              <a:t>FAIBLESSES</a:t>
            </a:r>
            <a:r>
              <a:rPr lang="fr-FR" sz="8000" b="1" strike="noStrike" spc="-1" dirty="0">
                <a:solidFill>
                  <a:schemeClr val="bg1">
                    <a:lumMod val="95000"/>
                  </a:schemeClr>
                </a:solidFill>
                <a:latin typeface="Avenir Black"/>
                <a:ea typeface="Avenir Black"/>
              </a:rPr>
              <a:t> </a:t>
            </a:r>
            <a:endParaRPr dirty="0">
              <a:solidFill>
                <a:schemeClr val="bg1">
                  <a:lumMod val="95000"/>
                </a:schemeClr>
              </a:solidFill>
            </a:endParaRPr>
          </a:p>
        </p:txBody>
      </p:sp>
      <p:sp>
        <p:nvSpPr>
          <p:cNvPr id="19" name="CustomShape 17"/>
          <p:cNvSpPr/>
          <p:nvPr userDrawn="1"/>
        </p:nvSpPr>
        <p:spPr bwMode="auto">
          <a:xfrm rot="20845800">
            <a:off x="464232" y="4660024"/>
            <a:ext cx="6012665" cy="699480"/>
          </a:xfrm>
          <a:prstGeom prst="rect">
            <a:avLst/>
          </a:prstGeom>
          <a:noFill/>
          <a:ln>
            <a:noFill/>
          </a:ln>
        </p:spPr>
        <p:style>
          <a:lnRef idx="0">
            <a:srgbClr val="000000"/>
          </a:lnRef>
          <a:fillRef idx="0">
            <a:srgbClr val="000000"/>
          </a:fillRef>
          <a:effectRef idx="0">
            <a:srgbClr val="000000"/>
          </a:effectRef>
          <a:fontRef idx="minor"/>
        </p:style>
        <p:txBody>
          <a:bodyPr wrap="none" lIns="90000" tIns="45000" rIns="90000" bIns="45000" anchor="ctr"/>
          <a:lstStyle/>
          <a:p>
            <a:pPr algn="ctr">
              <a:lnSpc>
                <a:spcPct val="100000"/>
              </a:lnSpc>
              <a:defRPr/>
            </a:pPr>
            <a:r>
              <a:rPr lang="fr-FR" sz="6000" b="1" strike="noStrike" spc="-1" dirty="0">
                <a:solidFill>
                  <a:schemeClr val="bg1">
                    <a:lumMod val="95000"/>
                  </a:schemeClr>
                </a:solidFill>
                <a:latin typeface="Avenir Black"/>
                <a:ea typeface="Avenir Black"/>
              </a:rPr>
              <a:t>OPPORTUNITES</a:t>
            </a:r>
            <a:endParaRPr dirty="0">
              <a:solidFill>
                <a:schemeClr val="bg1">
                  <a:lumMod val="95000"/>
                </a:schemeClr>
              </a:solidFill>
            </a:endParaRPr>
          </a:p>
        </p:txBody>
      </p:sp>
      <p:sp>
        <p:nvSpPr>
          <p:cNvPr id="20" name="Espace réservé du contenu 14"/>
          <p:cNvSpPr>
            <a:spLocks noGrp="1"/>
          </p:cNvSpPr>
          <p:nvPr>
            <p:ph sz="quarter" idx="13"/>
          </p:nvPr>
        </p:nvSpPr>
        <p:spPr bwMode="auto">
          <a:xfrm>
            <a:off x="656492" y="1218194"/>
            <a:ext cx="5524500" cy="2422525"/>
          </a:xfrm>
          <a:prstGeom prst="rect">
            <a:avLst/>
          </a:prstGeom>
          <a:noFill/>
          <a:ln>
            <a:noFill/>
          </a:ln>
          <a:effectLst/>
        </p:spPr>
        <p:txBody>
          <a:bodyPr anchor="ctr">
            <a:normAutofit/>
          </a:bodyPr>
          <a:lstStyle>
            <a:lvl1pPr algn="l">
              <a:defRPr sz="2000">
                <a:latin typeface="Arial Narrow"/>
                <a:ea typeface="Arial Narrow"/>
              </a:defRPr>
            </a:lvl1pPr>
          </a:lstStyle>
          <a:p>
            <a:pPr lvl="0">
              <a:defRPr/>
            </a:pPr>
            <a:r>
              <a:rPr lang="fr-FR" dirty="0"/>
              <a:t>Cliquez pour modifier les styles du texte du masque</a:t>
            </a:r>
            <a:endParaRPr dirty="0"/>
          </a:p>
        </p:txBody>
      </p:sp>
      <p:sp>
        <p:nvSpPr>
          <p:cNvPr id="21" name="Espace réservé du contenu 14"/>
          <p:cNvSpPr>
            <a:spLocks noGrp="1"/>
          </p:cNvSpPr>
          <p:nvPr>
            <p:ph sz="quarter" idx="14"/>
          </p:nvPr>
        </p:nvSpPr>
        <p:spPr bwMode="auto">
          <a:xfrm>
            <a:off x="6444145" y="1203545"/>
            <a:ext cx="5524500" cy="2422525"/>
          </a:xfrm>
          <a:prstGeom prst="rect">
            <a:avLst/>
          </a:prstGeom>
          <a:noFill/>
          <a:effectLst/>
        </p:spPr>
        <p:txBody>
          <a:bodyPr anchor="ctr">
            <a:normAutofit/>
          </a:bodyPr>
          <a:lstStyle>
            <a:lvl1pPr algn="l">
              <a:defRPr sz="2000">
                <a:latin typeface="Arial Narrow"/>
                <a:ea typeface="Arial Narrow"/>
              </a:defRPr>
            </a:lvl1pPr>
          </a:lstStyle>
          <a:p>
            <a:pPr lvl="0">
              <a:defRPr/>
            </a:pPr>
            <a:r>
              <a:rPr lang="fr-FR" dirty="0"/>
              <a:t>Cliquez pour modifier les styles du texte du masque</a:t>
            </a:r>
            <a:endParaRPr dirty="0"/>
          </a:p>
        </p:txBody>
      </p:sp>
      <p:sp>
        <p:nvSpPr>
          <p:cNvPr id="22" name="Espace réservé du contenu 14"/>
          <p:cNvSpPr>
            <a:spLocks noGrp="1"/>
          </p:cNvSpPr>
          <p:nvPr>
            <p:ph sz="quarter" idx="15"/>
          </p:nvPr>
        </p:nvSpPr>
        <p:spPr bwMode="auto">
          <a:xfrm>
            <a:off x="6433888" y="3983032"/>
            <a:ext cx="5524500" cy="2422525"/>
          </a:xfrm>
          <a:prstGeom prst="rect">
            <a:avLst/>
          </a:prstGeom>
          <a:noFill/>
        </p:spPr>
        <p:txBody>
          <a:bodyPr anchor="ctr">
            <a:normAutofit/>
          </a:bodyPr>
          <a:lstStyle>
            <a:lvl1pPr algn="l">
              <a:defRPr sz="2000">
                <a:latin typeface="Arial Narrow"/>
                <a:ea typeface="Arial Narrow"/>
              </a:defRPr>
            </a:lvl1pPr>
          </a:lstStyle>
          <a:p>
            <a:pPr lvl="0">
              <a:defRPr/>
            </a:pPr>
            <a:r>
              <a:rPr lang="fr-FR"/>
              <a:t>Cliquez pour modifier les styles du texte du masque</a:t>
            </a:r>
            <a:endParaRPr/>
          </a:p>
        </p:txBody>
      </p:sp>
      <p:sp>
        <p:nvSpPr>
          <p:cNvPr id="23" name="Espace réservé du contenu 14"/>
          <p:cNvSpPr>
            <a:spLocks noGrp="1"/>
          </p:cNvSpPr>
          <p:nvPr>
            <p:ph sz="quarter" idx="16"/>
          </p:nvPr>
        </p:nvSpPr>
        <p:spPr bwMode="auto">
          <a:xfrm>
            <a:off x="664626" y="3923014"/>
            <a:ext cx="5524500" cy="2422525"/>
          </a:xfrm>
          <a:prstGeom prst="rect">
            <a:avLst/>
          </a:prstGeom>
          <a:noFill/>
        </p:spPr>
        <p:txBody>
          <a:bodyPr anchor="ctr">
            <a:normAutofit/>
          </a:bodyPr>
          <a:lstStyle>
            <a:lvl1pPr algn="l">
              <a:defRPr sz="2000">
                <a:solidFill>
                  <a:schemeClr val="tx1"/>
                </a:solidFill>
                <a:latin typeface="Arial Narrow"/>
                <a:ea typeface="Arial Narrow"/>
              </a:defRPr>
            </a:lvl1pPr>
          </a:lstStyle>
          <a:p>
            <a:pPr lvl="0">
              <a:defRPr/>
            </a:pPr>
            <a:r>
              <a:rPr lang="fr-FR" dirty="0"/>
              <a:t>Cliquez pour modifier les styles du texte du masque</a:t>
            </a:r>
          </a:p>
        </p:txBody>
      </p:sp>
      <p:sp>
        <p:nvSpPr>
          <p:cNvPr id="26" name="Forme libre 18">
            <a:extLst>
              <a:ext uri="{FF2B5EF4-FFF2-40B4-BE49-F238E27FC236}">
                <a16:creationId xmlns:a16="http://schemas.microsoft.com/office/drawing/2014/main" id="{97E1992B-F23E-FE4B-A696-646BC8E0AB53}"/>
              </a:ext>
            </a:extLst>
          </p:cNvPr>
          <p:cNvSpPr/>
          <p:nvPr userDrawn="1"/>
        </p:nvSpPr>
        <p:spPr bwMode="auto">
          <a:xfrm>
            <a:off x="-4712" y="-2356"/>
            <a:ext cx="256890" cy="256877"/>
          </a:xfrm>
          <a:custGeom>
            <a:avLst/>
            <a:gdLst>
              <a:gd name="connsiteX0" fmla="*/ 0 w 205047"/>
              <a:gd name="connsiteY0" fmla="*/ 0 h 160713"/>
              <a:gd name="connsiteX1" fmla="*/ 5542 w 205047"/>
              <a:gd name="connsiteY1" fmla="*/ 116378 h 160713"/>
              <a:gd name="connsiteX2" fmla="*/ 205047 w 205047"/>
              <a:gd name="connsiteY2" fmla="*/ 160713 h 160713"/>
              <a:gd name="connsiteX3" fmla="*/ 166255 w 205047"/>
              <a:gd name="connsiteY3" fmla="*/ 0 h 160713"/>
              <a:gd name="connsiteX4" fmla="*/ 0 w 205047"/>
              <a:gd name="connsiteY4" fmla="*/ 0 h 160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047" h="160713" extrusionOk="0">
                <a:moveTo>
                  <a:pt x="0" y="0"/>
                </a:moveTo>
                <a:lnTo>
                  <a:pt x="5542" y="116378"/>
                </a:lnTo>
                <a:lnTo>
                  <a:pt x="205047" y="160713"/>
                </a:lnTo>
                <a:lnTo>
                  <a:pt x="166255" y="0"/>
                </a:lnTo>
                <a:lnTo>
                  <a:pt x="0" y="0"/>
                </a:lnTo>
                <a:close/>
              </a:path>
            </a:pathLst>
          </a:custGeom>
          <a:solidFill>
            <a:srgbClr val="FFED00"/>
          </a:solidFill>
          <a:ln>
            <a:solidFill>
              <a:srgbClr val="FFED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grpSp>
        <p:nvGrpSpPr>
          <p:cNvPr id="30" name="Grouper 13">
            <a:extLst>
              <a:ext uri="{FF2B5EF4-FFF2-40B4-BE49-F238E27FC236}">
                <a16:creationId xmlns:a16="http://schemas.microsoft.com/office/drawing/2014/main" id="{CE66B4CC-FD6D-7C46-8686-E46B2AD83AC2}"/>
              </a:ext>
            </a:extLst>
          </p:cNvPr>
          <p:cNvGrpSpPr/>
          <p:nvPr userDrawn="1"/>
        </p:nvGrpSpPr>
        <p:grpSpPr bwMode="auto">
          <a:xfrm>
            <a:off x="0" y="136313"/>
            <a:ext cx="1128128" cy="799613"/>
            <a:chOff x="0" y="136313"/>
            <a:chExt cx="1128128" cy="804749"/>
          </a:xfrm>
        </p:grpSpPr>
        <p:sp>
          <p:nvSpPr>
            <p:cNvPr id="31" name="Forme libre 15">
              <a:extLst>
                <a:ext uri="{FF2B5EF4-FFF2-40B4-BE49-F238E27FC236}">
                  <a16:creationId xmlns:a16="http://schemas.microsoft.com/office/drawing/2014/main" id="{26778EA5-7AB6-4A48-86F8-4B186163F590}"/>
                </a:ext>
              </a:extLst>
            </p:cNvPr>
            <p:cNvSpPr/>
            <p:nvPr userDrawn="1"/>
          </p:nvSpPr>
          <p:spPr bwMode="auto">
            <a:xfrm>
              <a:off x="0" y="547593"/>
              <a:ext cx="465513" cy="393469"/>
            </a:xfrm>
            <a:custGeom>
              <a:avLst/>
              <a:gdLst>
                <a:gd name="connsiteX0" fmla="*/ 5542 w 465513"/>
                <a:gd name="connsiteY0" fmla="*/ 0 h 393469"/>
                <a:gd name="connsiteX1" fmla="*/ 0 w 465513"/>
                <a:gd name="connsiteY1" fmla="*/ 393469 h 393469"/>
                <a:gd name="connsiteX2" fmla="*/ 465513 w 465513"/>
                <a:gd name="connsiteY2" fmla="*/ 393469 h 393469"/>
                <a:gd name="connsiteX3" fmla="*/ 5542 w 465513"/>
                <a:gd name="connsiteY3" fmla="*/ 0 h 393469"/>
              </a:gdLst>
              <a:ahLst/>
              <a:cxnLst>
                <a:cxn ang="0">
                  <a:pos x="connsiteX0" y="connsiteY0"/>
                </a:cxn>
                <a:cxn ang="0">
                  <a:pos x="connsiteX1" y="connsiteY1"/>
                </a:cxn>
                <a:cxn ang="0">
                  <a:pos x="connsiteX2" y="connsiteY2"/>
                </a:cxn>
                <a:cxn ang="0">
                  <a:pos x="connsiteX3" y="connsiteY3"/>
                </a:cxn>
              </a:cxnLst>
              <a:rect l="l" t="t" r="r" b="b"/>
              <a:pathLst>
                <a:path w="465513" h="393469" extrusionOk="0">
                  <a:moveTo>
                    <a:pt x="5542" y="0"/>
                  </a:moveTo>
                  <a:cubicBezTo>
                    <a:pt x="3695" y="131156"/>
                    <a:pt x="1847" y="262313"/>
                    <a:pt x="0" y="393469"/>
                  </a:cubicBezTo>
                  <a:lnTo>
                    <a:pt x="465513" y="393469"/>
                  </a:lnTo>
                  <a:lnTo>
                    <a:pt x="5542" y="0"/>
                  </a:lnTo>
                  <a:close/>
                </a:path>
              </a:pathLst>
            </a:custGeom>
            <a:solidFill>
              <a:srgbClr val="00ABFF"/>
            </a:solidFill>
            <a:ln>
              <a:solidFill>
                <a:srgbClr val="00AB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sp>
          <p:nvSpPr>
            <p:cNvPr id="32" name="Forme libre 16">
              <a:extLst>
                <a:ext uri="{FF2B5EF4-FFF2-40B4-BE49-F238E27FC236}">
                  <a16:creationId xmlns:a16="http://schemas.microsoft.com/office/drawing/2014/main" id="{327C4C1F-A879-1248-8637-8F44CE2657CD}"/>
                </a:ext>
              </a:extLst>
            </p:cNvPr>
            <p:cNvSpPr/>
            <p:nvPr userDrawn="1"/>
          </p:nvSpPr>
          <p:spPr bwMode="auto">
            <a:xfrm>
              <a:off x="2061" y="136313"/>
              <a:ext cx="1126067" cy="804333"/>
            </a:xfrm>
            <a:custGeom>
              <a:avLst/>
              <a:gdLst>
                <a:gd name="connsiteX0" fmla="*/ 0 w 1100667"/>
                <a:gd name="connsiteY0" fmla="*/ 0 h 804333"/>
                <a:gd name="connsiteX1" fmla="*/ 0 w 1100667"/>
                <a:gd name="connsiteY1" fmla="*/ 431800 h 804333"/>
                <a:gd name="connsiteX2" fmla="*/ 474133 w 1100667"/>
                <a:gd name="connsiteY2" fmla="*/ 804333 h 804333"/>
                <a:gd name="connsiteX3" fmla="*/ 1100667 w 1100667"/>
                <a:gd name="connsiteY3" fmla="*/ 287867 h 804333"/>
                <a:gd name="connsiteX4" fmla="*/ 0 w 1100667"/>
                <a:gd name="connsiteY4" fmla="*/ 0 h 804333"/>
                <a:gd name="connsiteX0" fmla="*/ 0 w 1126067"/>
                <a:gd name="connsiteY0" fmla="*/ 0 h 804333"/>
                <a:gd name="connsiteX1" fmla="*/ 0 w 1126067"/>
                <a:gd name="connsiteY1" fmla="*/ 431800 h 804333"/>
                <a:gd name="connsiteX2" fmla="*/ 474133 w 1126067"/>
                <a:gd name="connsiteY2" fmla="*/ 804333 h 804333"/>
                <a:gd name="connsiteX3" fmla="*/ 1126067 w 1126067"/>
                <a:gd name="connsiteY3" fmla="*/ 270934 h 804333"/>
                <a:gd name="connsiteX4" fmla="*/ 0 w 1126067"/>
                <a:gd name="connsiteY4" fmla="*/ 0 h 8043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26067" h="804333" extrusionOk="0">
                  <a:moveTo>
                    <a:pt x="0" y="0"/>
                  </a:moveTo>
                  <a:lnTo>
                    <a:pt x="0" y="431800"/>
                  </a:lnTo>
                  <a:lnTo>
                    <a:pt x="474133" y="804333"/>
                  </a:lnTo>
                  <a:lnTo>
                    <a:pt x="1126067" y="270934"/>
                  </a:lnTo>
                  <a:lnTo>
                    <a:pt x="0" y="0"/>
                  </a:lnTo>
                  <a:close/>
                </a:path>
              </a:pathLst>
            </a:custGeom>
            <a:solidFill>
              <a:srgbClr val="B1B3B4"/>
            </a:solidFill>
            <a:ln>
              <a:solidFill>
                <a:srgbClr val="B1B3B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grpSp>
      <p:sp>
        <p:nvSpPr>
          <p:cNvPr id="33" name="Forme libre 14">
            <a:extLst>
              <a:ext uri="{FF2B5EF4-FFF2-40B4-BE49-F238E27FC236}">
                <a16:creationId xmlns:a16="http://schemas.microsoft.com/office/drawing/2014/main" id="{5E5104AD-497F-0D48-AEE2-986A940384FC}"/>
              </a:ext>
            </a:extLst>
          </p:cNvPr>
          <p:cNvSpPr/>
          <p:nvPr userDrawn="1"/>
        </p:nvSpPr>
        <p:spPr bwMode="auto">
          <a:xfrm>
            <a:off x="166315" y="-3159"/>
            <a:ext cx="12025685" cy="938672"/>
          </a:xfrm>
          <a:custGeom>
            <a:avLst/>
            <a:gdLst>
              <a:gd name="connsiteX0" fmla="*/ 303551 w 1570220"/>
              <a:gd name="connsiteY0" fmla="*/ 936885 h 959370"/>
              <a:gd name="connsiteX1" fmla="*/ 963118 w 1570220"/>
              <a:gd name="connsiteY1" fmla="*/ 393492 h 959370"/>
              <a:gd name="connsiteX2" fmla="*/ 48718 w 1570220"/>
              <a:gd name="connsiteY2" fmla="*/ 176134 h 959370"/>
              <a:gd name="connsiteX3" fmla="*/ 0 w 1570220"/>
              <a:gd name="connsiteY3" fmla="*/ 0 h 959370"/>
              <a:gd name="connsiteX4" fmla="*/ 1558977 w 1570220"/>
              <a:gd name="connsiteY4" fmla="*/ 3748 h 959370"/>
              <a:gd name="connsiteX5" fmla="*/ 1570220 w 1570220"/>
              <a:gd name="connsiteY5" fmla="*/ 959370 h 959370"/>
              <a:gd name="connsiteX6" fmla="*/ 303551 w 1570220"/>
              <a:gd name="connsiteY6" fmla="*/ 936885 h 959370"/>
              <a:gd name="connsiteX0" fmla="*/ 303551 w 7321315"/>
              <a:gd name="connsiteY0" fmla="*/ 936885 h 936885"/>
              <a:gd name="connsiteX1" fmla="*/ 963118 w 7321315"/>
              <a:gd name="connsiteY1" fmla="*/ 393492 h 936885"/>
              <a:gd name="connsiteX2" fmla="*/ 48718 w 7321315"/>
              <a:gd name="connsiteY2" fmla="*/ 176134 h 936885"/>
              <a:gd name="connsiteX3" fmla="*/ 0 w 7321315"/>
              <a:gd name="connsiteY3" fmla="*/ 0 h 936885"/>
              <a:gd name="connsiteX4" fmla="*/ 1558977 w 7321315"/>
              <a:gd name="connsiteY4" fmla="*/ 3748 h 936885"/>
              <a:gd name="connsiteX5" fmla="*/ 7321315 w 7321315"/>
              <a:gd name="connsiteY5" fmla="*/ 827023 h 936885"/>
              <a:gd name="connsiteX6" fmla="*/ 303551 w 7321315"/>
              <a:gd name="connsiteY6" fmla="*/ 936885 h 936885"/>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558977 w 12001599"/>
              <a:gd name="connsiteY4" fmla="*/ 3748 h 936885"/>
              <a:gd name="connsiteX5" fmla="*/ 12001599 w 12001599"/>
              <a:gd name="connsiteY5" fmla="*/ 887181 h 936885"/>
              <a:gd name="connsiteX6" fmla="*/ 303551 w 12001599"/>
              <a:gd name="connsiteY6" fmla="*/ 936885 h 936885"/>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57200 h 957200"/>
              <a:gd name="connsiteX1" fmla="*/ 963118 w 12001599"/>
              <a:gd name="connsiteY1" fmla="*/ 413807 h 957200"/>
              <a:gd name="connsiteX2" fmla="*/ 48718 w 12001599"/>
              <a:gd name="connsiteY2" fmla="*/ 196449 h 957200"/>
              <a:gd name="connsiteX3" fmla="*/ 0 w 12001599"/>
              <a:gd name="connsiteY3" fmla="*/ 20315 h 957200"/>
              <a:gd name="connsiteX4" fmla="*/ 10378124 w 12001599"/>
              <a:gd name="connsiteY4" fmla="*/ 0 h 957200"/>
              <a:gd name="connsiteX5" fmla="*/ 12001599 w 12001599"/>
              <a:gd name="connsiteY5" fmla="*/ 907496 h 957200"/>
              <a:gd name="connsiteX6" fmla="*/ 303551 w 12001599"/>
              <a:gd name="connsiteY6" fmla="*/ 957200 h 957200"/>
              <a:gd name="connsiteX0" fmla="*/ 303551 w 12001599"/>
              <a:gd name="connsiteY0" fmla="*/ 936885 h 936885"/>
              <a:gd name="connsiteX1" fmla="*/ 963118 w 12001599"/>
              <a:gd name="connsiteY1" fmla="*/ 393492 h 936885"/>
              <a:gd name="connsiteX2" fmla="*/ 48718 w 12001599"/>
              <a:gd name="connsiteY2" fmla="*/ 176134 h 936885"/>
              <a:gd name="connsiteX3" fmla="*/ 0 w 12001599"/>
              <a:gd name="connsiteY3" fmla="*/ 0 h 936885"/>
              <a:gd name="connsiteX4" fmla="*/ 11990355 w 12001599"/>
              <a:gd name="connsiteY4" fmla="*/ 3748 h 936885"/>
              <a:gd name="connsiteX5" fmla="*/ 12001599 w 12001599"/>
              <a:gd name="connsiteY5" fmla="*/ 887181 h 936885"/>
              <a:gd name="connsiteX6" fmla="*/ 303551 w 12001599"/>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01599 w 12019291"/>
              <a:gd name="connsiteY5" fmla="*/ 887181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9536 h 936885"/>
              <a:gd name="connsiteX5" fmla="*/ 12018961 w 12019291"/>
              <a:gd name="connsiteY5" fmla="*/ 892969 h 936885"/>
              <a:gd name="connsiteX6" fmla="*/ 303551 w 12019291"/>
              <a:gd name="connsiteY6" fmla="*/ 936885 h 936885"/>
              <a:gd name="connsiteX0" fmla="*/ 303551 w 12019291"/>
              <a:gd name="connsiteY0" fmla="*/ 936885 h 936885"/>
              <a:gd name="connsiteX1" fmla="*/ 963118 w 12019291"/>
              <a:gd name="connsiteY1" fmla="*/ 393492 h 936885"/>
              <a:gd name="connsiteX2" fmla="*/ 48718 w 12019291"/>
              <a:gd name="connsiteY2" fmla="*/ 176134 h 936885"/>
              <a:gd name="connsiteX3" fmla="*/ 0 w 12019291"/>
              <a:gd name="connsiteY3" fmla="*/ 0 h 936885"/>
              <a:gd name="connsiteX4" fmla="*/ 12019291 w 12019291"/>
              <a:gd name="connsiteY4" fmla="*/ 15324 h 936885"/>
              <a:gd name="connsiteX5" fmla="*/ 12018961 w 12019291"/>
              <a:gd name="connsiteY5" fmla="*/ 892969 h 936885"/>
              <a:gd name="connsiteX6" fmla="*/ 303551 w 12019291"/>
              <a:gd name="connsiteY6" fmla="*/ 936885 h 936885"/>
              <a:gd name="connsiteX0" fmla="*/ 303551 w 12019291"/>
              <a:gd name="connsiteY0" fmla="*/ 938923 h 938923"/>
              <a:gd name="connsiteX1" fmla="*/ 963118 w 12019291"/>
              <a:gd name="connsiteY1" fmla="*/ 395530 h 938923"/>
              <a:gd name="connsiteX2" fmla="*/ 48718 w 12019291"/>
              <a:gd name="connsiteY2" fmla="*/ 178172 h 938923"/>
              <a:gd name="connsiteX3" fmla="*/ 0 w 12019291"/>
              <a:gd name="connsiteY3" fmla="*/ 2038 h 938923"/>
              <a:gd name="connsiteX4" fmla="*/ 12019291 w 12019291"/>
              <a:gd name="connsiteY4" fmla="*/ 0 h 938923"/>
              <a:gd name="connsiteX5" fmla="*/ 12018961 w 12019291"/>
              <a:gd name="connsiteY5" fmla="*/ 895007 h 938923"/>
              <a:gd name="connsiteX6" fmla="*/ 303551 w 12019291"/>
              <a:gd name="connsiteY6" fmla="*/ 938923 h 938923"/>
              <a:gd name="connsiteX0" fmla="*/ 303551 w 12025685"/>
              <a:gd name="connsiteY0" fmla="*/ 938923 h 938923"/>
              <a:gd name="connsiteX1" fmla="*/ 963118 w 12025685"/>
              <a:gd name="connsiteY1" fmla="*/ 395530 h 938923"/>
              <a:gd name="connsiteX2" fmla="*/ 48718 w 12025685"/>
              <a:gd name="connsiteY2" fmla="*/ 178172 h 938923"/>
              <a:gd name="connsiteX3" fmla="*/ 0 w 12025685"/>
              <a:gd name="connsiteY3" fmla="*/ 2038 h 938923"/>
              <a:gd name="connsiteX4" fmla="*/ 12019291 w 12025685"/>
              <a:gd name="connsiteY4" fmla="*/ 0 h 938923"/>
              <a:gd name="connsiteX5" fmla="*/ 12025685 w 12025685"/>
              <a:gd name="connsiteY5" fmla="*/ 928624 h 938923"/>
              <a:gd name="connsiteX6" fmla="*/ 303551 w 12025685"/>
              <a:gd name="connsiteY6" fmla="*/ 938923 h 938923"/>
              <a:gd name="connsiteX0" fmla="*/ 303551 w 12025685"/>
              <a:gd name="connsiteY0" fmla="*/ 938923 h 942071"/>
              <a:gd name="connsiteX1" fmla="*/ 963118 w 12025685"/>
              <a:gd name="connsiteY1" fmla="*/ 395530 h 942071"/>
              <a:gd name="connsiteX2" fmla="*/ 48718 w 12025685"/>
              <a:gd name="connsiteY2" fmla="*/ 178172 h 942071"/>
              <a:gd name="connsiteX3" fmla="*/ 0 w 12025685"/>
              <a:gd name="connsiteY3" fmla="*/ 2038 h 942071"/>
              <a:gd name="connsiteX4" fmla="*/ 12019291 w 12025685"/>
              <a:gd name="connsiteY4" fmla="*/ 0 h 942071"/>
              <a:gd name="connsiteX5" fmla="*/ 12025685 w 12025685"/>
              <a:gd name="connsiteY5" fmla="*/ 942071 h 942071"/>
              <a:gd name="connsiteX6" fmla="*/ 303551 w 12025685"/>
              <a:gd name="connsiteY6" fmla="*/ 938923 h 942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025685" h="942071" extrusionOk="0">
                <a:moveTo>
                  <a:pt x="303551" y="938923"/>
                </a:moveTo>
                <a:lnTo>
                  <a:pt x="963118" y="395530"/>
                </a:lnTo>
                <a:lnTo>
                  <a:pt x="48718" y="178172"/>
                </a:lnTo>
                <a:lnTo>
                  <a:pt x="0" y="2038"/>
                </a:lnTo>
                <a:lnTo>
                  <a:pt x="12019291" y="0"/>
                </a:lnTo>
                <a:cubicBezTo>
                  <a:pt x="12021422" y="309541"/>
                  <a:pt x="12023554" y="632530"/>
                  <a:pt x="12025685" y="942071"/>
                </a:cubicBezTo>
                <a:lnTo>
                  <a:pt x="303551" y="938923"/>
                </a:lnTo>
                <a:close/>
              </a:path>
            </a:pathLst>
          </a:custGeom>
          <a:solidFill>
            <a:srgbClr val="122372"/>
          </a:solidFill>
          <a:ln>
            <a:solidFill>
              <a:srgbClr val="1223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fr-FR">
              <a:latin typeface="Arial"/>
              <a:ea typeface="Arial"/>
            </a:endParaRPr>
          </a:p>
        </p:txBody>
      </p:sp>
      <p:sp>
        <p:nvSpPr>
          <p:cNvPr id="34" name="Titre 1">
            <a:extLst>
              <a:ext uri="{FF2B5EF4-FFF2-40B4-BE49-F238E27FC236}">
                <a16:creationId xmlns:a16="http://schemas.microsoft.com/office/drawing/2014/main" id="{CE52B886-49FA-934F-98DA-6762814AC526}"/>
              </a:ext>
            </a:extLst>
          </p:cNvPr>
          <p:cNvSpPr>
            <a:spLocks noGrp="1"/>
          </p:cNvSpPr>
          <p:nvPr>
            <p:ph type="title"/>
          </p:nvPr>
        </p:nvSpPr>
        <p:spPr bwMode="auto">
          <a:xfrm>
            <a:off x="656493" y="0"/>
            <a:ext cx="11535507" cy="929246"/>
          </a:xfrm>
        </p:spPr>
        <p:txBody>
          <a:bodyPr/>
          <a:lstStyle>
            <a:lvl1pPr>
              <a:defRPr>
                <a:solidFill>
                  <a:schemeClr val="bg1"/>
                </a:solidFill>
                <a:latin typeface="Arial"/>
                <a:ea typeface="Arial"/>
              </a:defRPr>
            </a:lvl1pPr>
          </a:lstStyle>
          <a:p>
            <a:pPr>
              <a:defRPr/>
            </a:pPr>
            <a:r>
              <a:rPr lang="fr-FR" dirty="0"/>
              <a:t>Cliquez et modifiez le titre</a:t>
            </a:r>
            <a:endParaRPr dirty="0"/>
          </a:p>
        </p:txBody>
      </p:sp>
    </p:spTree>
    <p:extLst>
      <p:ext uri="{BB962C8B-B14F-4D97-AF65-F5344CB8AC3E}">
        <p14:creationId xmlns:p14="http://schemas.microsoft.com/office/powerpoint/2010/main" val="36058694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PhAnim="0" type="title" preserve="1" userDrawn="1">
  <p:cSld name="Titre bleu ciel">
    <p:bg>
      <p:bgPr>
        <a:blipFill>
          <a:blip r:embed="rId2"/>
          <a:stretch/>
        </a:blipFill>
        <a:effectLst/>
      </p:bgPr>
    </p:bg>
    <p:spTree>
      <p:nvGrpSpPr>
        <p:cNvPr id="1" name=""/>
        <p:cNvGrpSpPr/>
        <p:nvPr/>
      </p:nvGrpSpPr>
      <p:grpSpPr bwMode="auto">
        <a:xfrm>
          <a:off x="0" y="0"/>
          <a:ext cx="0" cy="0"/>
          <a:chOff x="0" y="0"/>
          <a:chExt cx="0" cy="0"/>
        </a:xfrm>
      </p:grpSpPr>
      <p:sp>
        <p:nvSpPr>
          <p:cNvPr id="4" name="Titre 1"/>
          <p:cNvSpPr>
            <a:spLocks noGrp="1"/>
          </p:cNvSpPr>
          <p:nvPr>
            <p:ph type="ctrTitle"/>
          </p:nvPr>
        </p:nvSpPr>
        <p:spPr bwMode="auto">
          <a:xfrm>
            <a:off x="138113" y="2100263"/>
            <a:ext cx="7505700" cy="837406"/>
          </a:xfrm>
        </p:spPr>
        <p:txBody>
          <a:bodyPr anchor="b">
            <a:normAutofit/>
          </a:bodyPr>
          <a:lstStyle>
            <a:lvl1pPr algn="l">
              <a:defRPr sz="3200">
                <a:latin typeface="Georgia"/>
                <a:ea typeface="Georgia"/>
              </a:defRPr>
            </a:lvl1pPr>
          </a:lstStyle>
          <a:p>
            <a:pPr>
              <a:defRPr/>
            </a:pPr>
            <a:r>
              <a:rPr lang="fr-FR"/>
              <a:t>Cliquez et modifiez le titre</a:t>
            </a:r>
            <a:endParaRPr/>
          </a:p>
        </p:txBody>
      </p:sp>
      <p:sp>
        <p:nvSpPr>
          <p:cNvPr id="5" name="Sous-titre 2"/>
          <p:cNvSpPr>
            <a:spLocks noGrp="1"/>
          </p:cNvSpPr>
          <p:nvPr>
            <p:ph type="subTitle" idx="1"/>
          </p:nvPr>
        </p:nvSpPr>
        <p:spPr bwMode="auto">
          <a:xfrm>
            <a:off x="138113" y="2937669"/>
            <a:ext cx="7505700" cy="1655762"/>
          </a:xfrm>
        </p:spPr>
        <p:txBody>
          <a:bodyP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a:defRPr/>
            </a:pPr>
            <a:r>
              <a:rPr lang="fr-FR"/>
              <a:t>Cliquez pour modifier le style des sous-titres du masque</a:t>
            </a:r>
            <a:endParaRPr/>
          </a:p>
        </p:txBody>
      </p:sp>
      <p:sp>
        <p:nvSpPr>
          <p:cNvPr id="6" name="Espace réservé de la date 3"/>
          <p:cNvSpPr>
            <a:spLocks noGrp="1"/>
          </p:cNvSpPr>
          <p:nvPr>
            <p:ph type="dt" sz="half" idx="10"/>
          </p:nvPr>
        </p:nvSpPr>
        <p:spPr bwMode="auto"/>
        <p:txBody>
          <a:bodyPr/>
          <a:lstStyle>
            <a:lvl1pPr>
              <a:defRPr>
                <a:solidFill>
                  <a:schemeClr val="bg1"/>
                </a:solidFill>
              </a:defRPr>
            </a:lvl1pPr>
          </a:lstStyle>
          <a:p>
            <a:pPr>
              <a:defRPr/>
            </a:pPr>
            <a:fld id="{38792B94-4658-5A45-9476-31733C708B9B}" type="datetime1">
              <a:rPr lang="fr-FR" smtClean="0"/>
              <a:t>13/10/2022</a:t>
            </a:fld>
            <a:endParaRPr lang="mr-IN"/>
          </a:p>
        </p:txBody>
      </p:sp>
      <p:sp>
        <p:nvSpPr>
          <p:cNvPr id="7" name="Espace réservé du pied de page 4"/>
          <p:cNvSpPr>
            <a:spLocks noGrp="1"/>
          </p:cNvSpPr>
          <p:nvPr>
            <p:ph type="ftr" sz="quarter" idx="11"/>
          </p:nvPr>
        </p:nvSpPr>
        <p:spPr bwMode="auto"/>
        <p:txBody>
          <a:bodyPr/>
          <a:lstStyle/>
          <a:p>
            <a:pPr>
              <a:defRPr/>
            </a:pPr>
            <a:r>
              <a:rPr lang="fr-FR"/>
              <a:t>ISAE-SUPAERO</a:t>
            </a:r>
            <a:endParaRPr/>
          </a:p>
        </p:txBody>
      </p:sp>
      <p:sp>
        <p:nvSpPr>
          <p:cNvPr id="8" name="Espace réservé du numéro de diapositive 5"/>
          <p:cNvSpPr>
            <a:spLocks noGrp="1"/>
          </p:cNvSpPr>
          <p:nvPr>
            <p:ph type="sldNum" sz="quarter" idx="12"/>
          </p:nvPr>
        </p:nvSpPr>
        <p:spPr bwMode="auto"/>
        <p:txBody>
          <a:bodyPr vert="horz" lIns="91440" tIns="45720" rIns="91440" bIns="45720" rtlCol="0" anchor="ctr"/>
          <a:lstStyle>
            <a:lvl1pPr algn="r">
              <a:defRPr lang="uk-UA" smtClean="0"/>
            </a:lvl1pPr>
          </a:lstStyle>
          <a:p>
            <a:fld id="{5E177536-18BF-1743-A360-A4663329E682}" type="slidenum">
              <a:rPr lang="uk-UA" smtClean="0"/>
              <a:pPr/>
              <a:t>‹N°›</a:t>
            </a:fld>
            <a:endParaRPr lang="uk-UA"/>
          </a:p>
        </p:txBody>
      </p:sp>
      <p:pic>
        <p:nvPicPr>
          <p:cNvPr id="9" name="Image 6"/>
          <p:cNvPicPr/>
          <p:nvPr userDrawn="1"/>
        </p:nvPicPr>
        <p:blipFill>
          <a:blip r:embed="rId3"/>
          <a:stretch/>
        </p:blipFill>
        <p:spPr bwMode="auto">
          <a:xfrm>
            <a:off x="9626600" y="5185847"/>
            <a:ext cx="1716329" cy="1041502"/>
          </a:xfrm>
          <a:prstGeom prst="rect">
            <a:avLst/>
          </a:prstGeom>
          <a:ln>
            <a:noFill/>
          </a:ln>
        </p:spPr>
      </p:pic>
    </p:spTree>
    <p:extLst>
      <p:ext uri="{BB962C8B-B14F-4D97-AF65-F5344CB8AC3E}">
        <p14:creationId xmlns:p14="http://schemas.microsoft.com/office/powerpoint/2010/main" val="12215556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PhAnim="0" preserve="1" userDrawn="1">
  <p:cSld name="Fin">
    <p:bg>
      <p:bgPr>
        <a:blipFill>
          <a:blip r:embed="rId2"/>
          <a:srcRect t="9677" b="9676"/>
          <a:stretch/>
        </a:blipFill>
        <a:effectLst/>
      </p:bgPr>
    </p:bg>
    <p:spTree>
      <p:nvGrpSpPr>
        <p:cNvPr id="1" name=""/>
        <p:cNvGrpSpPr/>
        <p:nvPr/>
      </p:nvGrpSpPr>
      <p:grpSpPr bwMode="auto">
        <a:xfrm>
          <a:off x="0" y="0"/>
          <a:ext cx="0" cy="0"/>
          <a:chOff x="0" y="0"/>
          <a:chExt cx="0" cy="0"/>
        </a:xfrm>
      </p:grpSpPr>
      <p:pic>
        <p:nvPicPr>
          <p:cNvPr id="4" name="Image 6"/>
          <p:cNvPicPr/>
          <p:nvPr userDrawn="1"/>
        </p:nvPicPr>
        <p:blipFill>
          <a:blip r:embed="rId3"/>
          <a:stretch/>
        </p:blipFill>
        <p:spPr bwMode="auto">
          <a:xfrm>
            <a:off x="9626600" y="5084247"/>
            <a:ext cx="1716329" cy="1041502"/>
          </a:xfrm>
          <a:prstGeom prst="rect">
            <a:avLst/>
          </a:prstGeom>
          <a:ln>
            <a:noFill/>
          </a:ln>
        </p:spPr>
      </p:pic>
      <p:sp>
        <p:nvSpPr>
          <p:cNvPr id="5" name="ZoneTexte 6"/>
          <p:cNvSpPr>
            <a:spLocks noAdjustHandles="1"/>
          </p:cNvSpPr>
          <p:nvPr userDrawn="1"/>
        </p:nvSpPr>
        <p:spPr bwMode="auto">
          <a:xfrm>
            <a:off x="1206500" y="3225800"/>
            <a:ext cx="3874779" cy="1138773"/>
          </a:xfrm>
          <a:prstGeom prst="rect">
            <a:avLst/>
          </a:prstGeom>
          <a:noFill/>
        </p:spPr>
        <p:txBody>
          <a:bodyPr wrap="none" rtlCol="0">
            <a:spAutoFit/>
          </a:bodyPr>
          <a:lstStyle/>
          <a:p>
            <a:pPr>
              <a:defRPr/>
            </a:pPr>
            <a:r>
              <a:rPr lang="fr-FR" sz="1200" b="1">
                <a:solidFill>
                  <a:srgbClr val="122372"/>
                </a:solidFill>
                <a:latin typeface="Arial"/>
                <a:ea typeface="Arial"/>
              </a:rPr>
              <a:t>Institut Supérieur de l’Aéronautique et de l’Espace</a:t>
            </a:r>
            <a:endParaRPr/>
          </a:p>
          <a:p>
            <a:pPr>
              <a:spcBef>
                <a:spcPts val="0"/>
              </a:spcBef>
              <a:defRPr/>
            </a:pPr>
            <a:endParaRPr lang="fr-FR" sz="400">
              <a:solidFill>
                <a:srgbClr val="B1B3B4"/>
              </a:solidFill>
              <a:latin typeface="Arial"/>
              <a:ea typeface="Arial"/>
            </a:endParaRPr>
          </a:p>
          <a:p>
            <a:pPr>
              <a:spcBef>
                <a:spcPts val="0"/>
              </a:spcBef>
              <a:defRPr/>
            </a:pPr>
            <a:r>
              <a:rPr lang="fr-FR" sz="1200">
                <a:solidFill>
                  <a:srgbClr val="B1B3B4"/>
                </a:solidFill>
                <a:latin typeface="Arial"/>
                <a:ea typeface="Arial"/>
              </a:rPr>
              <a:t>10, avenue Edouard Belin </a:t>
            </a:r>
            <a:r>
              <a:rPr lang="mr-IN" sz="1200">
                <a:solidFill>
                  <a:srgbClr val="B1B3B4"/>
                </a:solidFill>
                <a:latin typeface="Arial"/>
                <a:ea typeface="Arial"/>
              </a:rPr>
              <a:t>–</a:t>
            </a:r>
            <a:r>
              <a:rPr lang="fr-FR" sz="1200">
                <a:solidFill>
                  <a:srgbClr val="B1B3B4"/>
                </a:solidFill>
                <a:latin typeface="Arial"/>
                <a:ea typeface="Arial"/>
              </a:rPr>
              <a:t> BP 54032</a:t>
            </a:r>
            <a:endParaRPr/>
          </a:p>
          <a:p>
            <a:pPr>
              <a:spcBef>
                <a:spcPts val="0"/>
              </a:spcBef>
              <a:defRPr/>
            </a:pPr>
            <a:r>
              <a:rPr lang="fr-FR" sz="1200">
                <a:solidFill>
                  <a:srgbClr val="B1B3B4"/>
                </a:solidFill>
                <a:latin typeface="Arial"/>
                <a:ea typeface="Arial"/>
              </a:rPr>
              <a:t>31055 Toulouse Cedex 4 </a:t>
            </a:r>
            <a:r>
              <a:rPr lang="mr-IN" sz="1200">
                <a:solidFill>
                  <a:srgbClr val="B1B3B4"/>
                </a:solidFill>
                <a:latin typeface="Arial"/>
                <a:ea typeface="Arial"/>
              </a:rPr>
              <a:t>–</a:t>
            </a:r>
            <a:r>
              <a:rPr lang="fr-FR" sz="1200">
                <a:solidFill>
                  <a:srgbClr val="B1B3B4"/>
                </a:solidFill>
                <a:latin typeface="Arial"/>
                <a:ea typeface="Arial"/>
              </a:rPr>
              <a:t> France</a:t>
            </a:r>
            <a:endParaRPr/>
          </a:p>
          <a:p>
            <a:pPr>
              <a:spcBef>
                <a:spcPts val="0"/>
              </a:spcBef>
              <a:defRPr/>
            </a:pPr>
            <a:r>
              <a:rPr lang="fr-FR" sz="1200">
                <a:solidFill>
                  <a:srgbClr val="B1B3B4"/>
                </a:solidFill>
                <a:latin typeface="Arial"/>
                <a:ea typeface="Arial"/>
              </a:rPr>
              <a:t>T +33 5 61 33 80 80</a:t>
            </a:r>
            <a:endParaRPr/>
          </a:p>
          <a:p>
            <a:pPr>
              <a:spcBef>
                <a:spcPts val="0"/>
              </a:spcBef>
              <a:defRPr/>
            </a:pPr>
            <a:endParaRPr lang="fr-FR" sz="400"/>
          </a:p>
          <a:p>
            <a:pPr>
              <a:defRPr/>
            </a:pPr>
            <a:r>
              <a:rPr lang="fr-FR" sz="1200" b="1">
                <a:solidFill>
                  <a:srgbClr val="FFED00"/>
                </a:solidFill>
                <a:latin typeface="Georgia"/>
                <a:ea typeface="Georgia"/>
              </a:rPr>
              <a:t>www.isae-supaero.fr</a:t>
            </a:r>
            <a:endParaRPr/>
          </a:p>
        </p:txBody>
      </p:sp>
    </p:spTree>
    <p:extLst>
      <p:ext uri="{BB962C8B-B14F-4D97-AF65-F5344CB8AC3E}">
        <p14:creationId xmlns:p14="http://schemas.microsoft.com/office/powerpoint/2010/main" val="10777594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bwMode="auto">
        <a:xfrm>
          <a:off x="0" y="0"/>
          <a:ext cx="0" cy="0"/>
          <a:chOff x="0" y="0"/>
          <a:chExt cx="0" cy="0"/>
        </a:xfrm>
      </p:grpSpPr>
      <p:sp>
        <p:nvSpPr>
          <p:cNvPr id="4" name="Espace réservé du titre 1"/>
          <p:cNvSpPr>
            <a:spLocks noGrp="1"/>
          </p:cNvSpPr>
          <p:nvPr>
            <p:ph type="title"/>
          </p:nvPr>
        </p:nvSpPr>
        <p:spPr bwMode="auto">
          <a:xfrm>
            <a:off x="656493" y="0"/>
            <a:ext cx="11535507" cy="800100"/>
          </a:xfrm>
          <a:prstGeom prst="rect">
            <a:avLst/>
          </a:prstGeom>
        </p:spPr>
        <p:txBody>
          <a:bodyPr vert="horz" lIns="91440" tIns="45720" rIns="91440" bIns="45720" rtlCol="0" anchor="ctr">
            <a:normAutofit/>
          </a:bodyPr>
          <a:lstStyle/>
          <a:p>
            <a:pPr>
              <a:defRPr/>
            </a:pPr>
            <a:r>
              <a:rPr lang="fr-FR"/>
              <a:t>Cliquez et modifiez le titre</a:t>
            </a:r>
            <a:endParaRPr/>
          </a:p>
        </p:txBody>
      </p:sp>
      <p:sp>
        <p:nvSpPr>
          <p:cNvPr id="5" name="Espace réservé du texte 2"/>
          <p:cNvSpPr>
            <a:spLocks noGrp="1"/>
          </p:cNvSpPr>
          <p:nvPr>
            <p:ph type="body" idx="1"/>
          </p:nvPr>
        </p:nvSpPr>
        <p:spPr bwMode="auto">
          <a:xfrm>
            <a:off x="656493" y="1385888"/>
            <a:ext cx="11195538" cy="4791075"/>
          </a:xfrm>
          <a:prstGeom prst="rect">
            <a:avLst/>
          </a:prstGeom>
        </p:spPr>
        <p:txBody>
          <a:bodyPr vert="horz" lIns="91440" tIns="45720" rIns="91440" bIns="45720" rtlCol="0">
            <a:normAutofit/>
          </a:bodyPr>
          <a:lstStyle/>
          <a:p>
            <a:pPr lvl="0">
              <a:defRPr/>
            </a:pPr>
            <a:r>
              <a:rPr lang="fr-FR" dirty="0"/>
              <a:t>Cliquez pour modifier les styles du texte du masque</a:t>
            </a:r>
            <a:endParaRPr dirty="0"/>
          </a:p>
          <a:p>
            <a:pPr lvl="1">
              <a:defRPr/>
            </a:pPr>
            <a:r>
              <a:rPr lang="fr-FR" dirty="0"/>
              <a:t>Deuxième niveau</a:t>
            </a:r>
            <a:endParaRPr dirty="0"/>
          </a:p>
          <a:p>
            <a:pPr lvl="2">
              <a:defRPr/>
            </a:pPr>
            <a:r>
              <a:rPr lang="fr-FR" dirty="0"/>
              <a:t>Troisième niveau</a:t>
            </a:r>
            <a:endParaRPr dirty="0"/>
          </a:p>
          <a:p>
            <a:pPr lvl="3">
              <a:defRPr/>
            </a:pPr>
            <a:r>
              <a:rPr lang="fr-FR" dirty="0"/>
              <a:t>Quatrième niveau</a:t>
            </a:r>
            <a:endParaRPr dirty="0"/>
          </a:p>
          <a:p>
            <a:pPr lvl="4">
              <a:defRPr/>
            </a:pPr>
            <a:r>
              <a:rPr lang="fr-FR" dirty="0"/>
              <a:t>Cinquième niveau</a:t>
            </a:r>
            <a:endParaRPr dirty="0"/>
          </a:p>
        </p:txBody>
      </p:sp>
      <p:sp>
        <p:nvSpPr>
          <p:cNvPr id="6" name="Espace réservé de la date 3"/>
          <p:cNvSpPr>
            <a:spLocks noGrp="1"/>
          </p:cNvSpPr>
          <p:nvPr>
            <p:ph type="dt" sz="half" idx="2"/>
          </p:nvPr>
        </p:nvSpPr>
        <p:spPr bwMode="auto">
          <a:xfrm>
            <a:off x="0" y="6586538"/>
            <a:ext cx="2743200" cy="262181"/>
          </a:xfrm>
          <a:prstGeom prst="rect">
            <a:avLst/>
          </a:prstGeom>
        </p:spPr>
        <p:txBody>
          <a:bodyPr vert="horz" lIns="91440" tIns="45720" rIns="91440" bIns="45720" rtlCol="0" anchor="ctr"/>
          <a:lstStyle>
            <a:lvl1pPr algn="l">
              <a:defRPr sz="1200">
                <a:solidFill>
                  <a:schemeClr val="tx1">
                    <a:tint val="75000"/>
                  </a:schemeClr>
                </a:solidFill>
                <a:latin typeface="Arial"/>
                <a:ea typeface="Arial"/>
              </a:defRPr>
            </a:lvl1pPr>
          </a:lstStyle>
          <a:p>
            <a:pPr>
              <a:defRPr/>
            </a:pPr>
            <a:fld id="{0099A96A-D168-8043-BB72-9B38DB0745DD}" type="datetime1">
              <a:rPr lang="fr-FR" smtClean="0"/>
              <a:t>13/10/2022</a:t>
            </a:fld>
            <a:endParaRPr lang="fr-FR"/>
          </a:p>
        </p:txBody>
      </p:sp>
      <p:sp>
        <p:nvSpPr>
          <p:cNvPr id="7" name="Espace réservé du pied de page 4"/>
          <p:cNvSpPr>
            <a:spLocks noGrp="1"/>
          </p:cNvSpPr>
          <p:nvPr>
            <p:ph type="ftr" sz="quarter" idx="3"/>
          </p:nvPr>
        </p:nvSpPr>
        <p:spPr bwMode="auto">
          <a:xfrm>
            <a:off x="4038600" y="6586538"/>
            <a:ext cx="4114800" cy="262181"/>
          </a:xfrm>
          <a:prstGeom prst="rect">
            <a:avLst/>
          </a:prstGeom>
        </p:spPr>
        <p:txBody>
          <a:bodyPr vert="horz" lIns="91440" tIns="45720" rIns="91440" bIns="45720" rtlCol="0" anchor="ctr"/>
          <a:lstStyle>
            <a:lvl1pPr algn="ctr">
              <a:defRPr sz="1200">
                <a:solidFill>
                  <a:schemeClr val="tx1">
                    <a:tint val="75000"/>
                  </a:schemeClr>
                </a:solidFill>
                <a:latin typeface="Arial"/>
                <a:ea typeface="Arial"/>
              </a:defRPr>
            </a:lvl1pPr>
          </a:lstStyle>
          <a:p>
            <a:pPr>
              <a:defRPr/>
            </a:pPr>
            <a:r>
              <a:rPr lang="fr-FR"/>
              <a:t>ISAE-SUPAERO</a:t>
            </a:r>
            <a:endParaRPr/>
          </a:p>
        </p:txBody>
      </p:sp>
      <p:sp>
        <p:nvSpPr>
          <p:cNvPr id="8" name="Espace réservé du numéro de diapositive 5"/>
          <p:cNvSpPr>
            <a:spLocks noGrp="1"/>
          </p:cNvSpPr>
          <p:nvPr>
            <p:ph type="sldNum" sz="quarter" idx="4"/>
          </p:nvPr>
        </p:nvSpPr>
        <p:spPr bwMode="auto">
          <a:xfrm>
            <a:off x="9448799" y="6586538"/>
            <a:ext cx="2743200" cy="262181"/>
          </a:xfrm>
          <a:prstGeom prst="rect">
            <a:avLst/>
          </a:prstGeom>
        </p:spPr>
        <p:txBody>
          <a:bodyPr vert="horz" lIns="91440" tIns="45720" rIns="91440" bIns="45720" rtlCol="0" anchor="ctr"/>
          <a:lstStyle>
            <a:lvl1pPr algn="r">
              <a:defRPr sz="1200">
                <a:solidFill>
                  <a:schemeClr val="tx1">
                    <a:tint val="75000"/>
                  </a:schemeClr>
                </a:solidFill>
                <a:latin typeface="Arial"/>
                <a:ea typeface="Arial"/>
              </a:defRPr>
            </a:lvl1pPr>
          </a:lstStyle>
          <a:p>
            <a:pPr>
              <a:defRPr/>
            </a:pPr>
            <a:fld id="{5E177536-18BF-1743-A360-A4663329E682}" type="slidenum">
              <a:t>‹N°›</a:t>
            </a:fld>
            <a:endParaRPr lang="fr-FR"/>
          </a:p>
        </p:txBody>
      </p:sp>
    </p:spTree>
    <p:extLst>
      <p:ext uri="{BB962C8B-B14F-4D97-AF65-F5344CB8AC3E}">
        <p14:creationId xmlns:p14="http://schemas.microsoft.com/office/powerpoint/2010/main" val="1670143729"/>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4" r:id="rId15"/>
    <p:sldLayoutId id="2147483695" r:id="rId16"/>
  </p:sldLayoutIdLst>
  <p:hf hdr="0" dt="0"/>
  <p:txStyles>
    <p:titleStyle>
      <a:lvl1pPr algn="r" defTabSz="914400">
        <a:lnSpc>
          <a:spcPct val="90000"/>
        </a:lnSpc>
        <a:spcBef>
          <a:spcPts val="0"/>
        </a:spcBef>
        <a:buNone/>
        <a:defRPr sz="4000" b="1">
          <a:solidFill>
            <a:schemeClr val="tx1"/>
          </a:solidFill>
          <a:latin typeface="Arial"/>
          <a:ea typeface="Arial"/>
        </a:defRPr>
      </a:lvl1pPr>
    </p:titleStyle>
    <p:bodyStyle>
      <a:lvl1pPr marL="228600" indent="-228600" algn="l" defTabSz="914400">
        <a:lnSpc>
          <a:spcPct val="90000"/>
        </a:lnSpc>
        <a:spcBef>
          <a:spcPts val="1000"/>
        </a:spcBef>
        <a:buFont typeface="Arial"/>
        <a:buChar char="•"/>
        <a:defRPr sz="2800">
          <a:solidFill>
            <a:schemeClr val="tx1"/>
          </a:solidFill>
          <a:latin typeface="Arial"/>
          <a:ea typeface="Arial"/>
        </a:defRPr>
      </a:lvl1pPr>
      <a:lvl2pPr marL="685800" indent="-228600" algn="l" defTabSz="914400">
        <a:lnSpc>
          <a:spcPct val="90000"/>
        </a:lnSpc>
        <a:spcBef>
          <a:spcPts val="500"/>
        </a:spcBef>
        <a:buFont typeface="Arial"/>
        <a:buChar char="•"/>
        <a:defRPr sz="2400">
          <a:solidFill>
            <a:schemeClr val="tx1"/>
          </a:solidFill>
          <a:latin typeface="Arial"/>
          <a:ea typeface="Arial"/>
        </a:defRPr>
      </a:lvl2pPr>
      <a:lvl3pPr marL="1143000" indent="-228600" algn="l" defTabSz="914400">
        <a:lnSpc>
          <a:spcPct val="90000"/>
        </a:lnSpc>
        <a:spcBef>
          <a:spcPts val="500"/>
        </a:spcBef>
        <a:buFont typeface="Arial"/>
        <a:buChar char="•"/>
        <a:defRPr sz="2000">
          <a:solidFill>
            <a:schemeClr val="tx1"/>
          </a:solidFill>
          <a:latin typeface="Arial"/>
          <a:ea typeface="Arial"/>
        </a:defRPr>
      </a:lvl3pPr>
      <a:lvl4pPr marL="1600200" indent="-228600" algn="l" defTabSz="914400">
        <a:lnSpc>
          <a:spcPct val="90000"/>
        </a:lnSpc>
        <a:spcBef>
          <a:spcPts val="500"/>
        </a:spcBef>
        <a:buFont typeface="Arial"/>
        <a:buChar char="•"/>
        <a:defRPr sz="1800">
          <a:solidFill>
            <a:schemeClr val="tx1"/>
          </a:solidFill>
          <a:latin typeface="Arial"/>
          <a:ea typeface="Arial"/>
        </a:defRPr>
      </a:lvl4pPr>
      <a:lvl5pPr marL="2057400" indent="-228600" algn="l" defTabSz="914400">
        <a:lnSpc>
          <a:spcPct val="90000"/>
        </a:lnSpc>
        <a:spcBef>
          <a:spcPts val="500"/>
        </a:spcBef>
        <a:buFont typeface="Arial"/>
        <a:buChar char="•"/>
        <a:defRPr sz="1800">
          <a:solidFill>
            <a:schemeClr val="tx1"/>
          </a:solidFill>
          <a:latin typeface="Arial"/>
          <a:ea typeface="Arial"/>
        </a:defRPr>
      </a:lvl5pPr>
      <a:lvl6pPr marL="2514600" indent="-228600" algn="l" defTabSz="914400">
        <a:lnSpc>
          <a:spcPct val="90000"/>
        </a:lnSpc>
        <a:spcBef>
          <a:spcPts val="500"/>
        </a:spcBef>
        <a:buFont typeface="Arial"/>
        <a:buChar char="•"/>
        <a:defRPr sz="1800">
          <a:solidFill>
            <a:schemeClr val="tx1"/>
          </a:solidFill>
          <a:latin typeface="+mn-lt"/>
          <a:ea typeface="+mn-ea"/>
        </a:defRPr>
      </a:lvl6pPr>
      <a:lvl7pPr marL="2971800" indent="-228600" algn="l" defTabSz="914400">
        <a:lnSpc>
          <a:spcPct val="90000"/>
        </a:lnSpc>
        <a:spcBef>
          <a:spcPts val="500"/>
        </a:spcBef>
        <a:buFont typeface="Arial"/>
        <a:buChar char="•"/>
        <a:defRPr sz="1800">
          <a:solidFill>
            <a:schemeClr val="tx1"/>
          </a:solidFill>
          <a:latin typeface="+mn-lt"/>
          <a:ea typeface="+mn-ea"/>
        </a:defRPr>
      </a:lvl7pPr>
      <a:lvl8pPr marL="3429000" indent="-228600" algn="l" defTabSz="914400">
        <a:lnSpc>
          <a:spcPct val="90000"/>
        </a:lnSpc>
        <a:spcBef>
          <a:spcPts val="500"/>
        </a:spcBef>
        <a:buFont typeface="Arial"/>
        <a:buChar char="•"/>
        <a:defRPr sz="1800">
          <a:solidFill>
            <a:schemeClr val="tx1"/>
          </a:solidFill>
          <a:latin typeface="+mn-lt"/>
          <a:ea typeface="+mn-ea"/>
        </a:defRPr>
      </a:lvl8pPr>
      <a:lvl9pPr marL="3886200" indent="-228600" algn="l" defTabSz="914400">
        <a:lnSpc>
          <a:spcPct val="90000"/>
        </a:lnSpc>
        <a:spcBef>
          <a:spcPts val="500"/>
        </a:spcBef>
        <a:buFont typeface="Arial"/>
        <a:buChar char="•"/>
        <a:defRPr sz="1800">
          <a:solidFill>
            <a:schemeClr val="tx1"/>
          </a:solidFill>
          <a:latin typeface="+mn-lt"/>
          <a:ea typeface="+mn-ea"/>
        </a:defRPr>
      </a:lvl9pPr>
    </p:bodyStyle>
    <p:otherStyle>
      <a:defPPr>
        <a:defRPr lang="fr-FR"/>
      </a:defPPr>
      <a:lvl1pPr marL="0" algn="l" defTabSz="914400">
        <a:defRPr sz="1800">
          <a:solidFill>
            <a:schemeClr val="tx1"/>
          </a:solidFill>
          <a:latin typeface="+mn-lt"/>
          <a:ea typeface="+mn-ea"/>
        </a:defRPr>
      </a:lvl1pPr>
      <a:lvl2pPr marL="457200" algn="l" defTabSz="914400">
        <a:defRPr sz="1800">
          <a:solidFill>
            <a:schemeClr val="tx1"/>
          </a:solidFill>
          <a:latin typeface="+mn-lt"/>
          <a:ea typeface="+mn-ea"/>
        </a:defRPr>
      </a:lvl2pPr>
      <a:lvl3pPr marL="914400" algn="l" defTabSz="914400">
        <a:defRPr sz="1800">
          <a:solidFill>
            <a:schemeClr val="tx1"/>
          </a:solidFill>
          <a:latin typeface="+mn-lt"/>
          <a:ea typeface="+mn-ea"/>
        </a:defRPr>
      </a:lvl3pPr>
      <a:lvl4pPr marL="1371600" algn="l" defTabSz="914400">
        <a:defRPr sz="1800">
          <a:solidFill>
            <a:schemeClr val="tx1"/>
          </a:solidFill>
          <a:latin typeface="+mn-lt"/>
          <a:ea typeface="+mn-ea"/>
        </a:defRPr>
      </a:lvl4pPr>
      <a:lvl5pPr marL="1828800" algn="l" defTabSz="914400">
        <a:defRPr sz="1800">
          <a:solidFill>
            <a:schemeClr val="tx1"/>
          </a:solidFill>
          <a:latin typeface="+mn-lt"/>
          <a:ea typeface="+mn-ea"/>
        </a:defRPr>
      </a:lvl5pPr>
      <a:lvl6pPr marL="2286000" algn="l" defTabSz="914400">
        <a:defRPr sz="1800">
          <a:solidFill>
            <a:schemeClr val="tx1"/>
          </a:solidFill>
          <a:latin typeface="+mn-lt"/>
          <a:ea typeface="+mn-ea"/>
        </a:defRPr>
      </a:lvl6pPr>
      <a:lvl7pPr marL="2743200" algn="l" defTabSz="914400">
        <a:defRPr sz="1800">
          <a:solidFill>
            <a:schemeClr val="tx1"/>
          </a:solidFill>
          <a:latin typeface="+mn-lt"/>
          <a:ea typeface="+mn-ea"/>
        </a:defRPr>
      </a:lvl7pPr>
      <a:lvl8pPr marL="3200400" algn="l" defTabSz="914400">
        <a:defRPr sz="1800">
          <a:solidFill>
            <a:schemeClr val="tx1"/>
          </a:solidFill>
          <a:latin typeface="+mn-lt"/>
          <a:ea typeface="+mn-ea"/>
        </a:defRPr>
      </a:lvl8pPr>
      <a:lvl9pPr marL="3657600" algn="l" defTabSz="914400">
        <a:defRPr sz="1800">
          <a:solidFill>
            <a:schemeClr val="tx1"/>
          </a:solidFill>
          <a:latin typeface="+mn-lt"/>
          <a:ea typeface="+mn-ea"/>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2" Type="http://schemas.openxmlformats.org/officeDocument/2006/relationships/diagramData" Target="../diagrams/data6.xml"/><Relationship Id="rId1" Type="http://schemas.openxmlformats.org/officeDocument/2006/relationships/slideLayout" Target="../slideLayouts/slideLayout5.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5FC6538-7FA9-4972-AF7A-99E27E40663D}"/>
              </a:ext>
            </a:extLst>
          </p:cNvPr>
          <p:cNvSpPr>
            <a:spLocks noGrp="1"/>
          </p:cNvSpPr>
          <p:nvPr>
            <p:ph type="ctrTitle"/>
          </p:nvPr>
        </p:nvSpPr>
        <p:spPr/>
        <p:txBody>
          <a:bodyPr>
            <a:normAutofit/>
          </a:bodyPr>
          <a:lstStyle/>
          <a:p>
            <a:r>
              <a:rPr lang="fr-FR" dirty="0"/>
              <a:t>ISAE - AZURE PASSE au VERT</a:t>
            </a:r>
          </a:p>
        </p:txBody>
      </p:sp>
      <p:sp>
        <p:nvSpPr>
          <p:cNvPr id="3" name="Sous-titre 2">
            <a:extLst>
              <a:ext uri="{FF2B5EF4-FFF2-40B4-BE49-F238E27FC236}">
                <a16:creationId xmlns:a16="http://schemas.microsoft.com/office/drawing/2014/main" id="{ADB37A18-79A0-44F5-8891-6C1D766DA16B}"/>
              </a:ext>
            </a:extLst>
          </p:cNvPr>
          <p:cNvSpPr>
            <a:spLocks noGrp="1"/>
          </p:cNvSpPr>
          <p:nvPr>
            <p:ph type="subTitle" idx="1"/>
          </p:nvPr>
        </p:nvSpPr>
        <p:spPr/>
        <p:txBody>
          <a:bodyPr/>
          <a:lstStyle/>
          <a:p>
            <a:r>
              <a:rPr lang="fr-FR" dirty="0"/>
              <a:t>Christian Bardin et Thierry Parisot</a:t>
            </a:r>
          </a:p>
        </p:txBody>
      </p:sp>
    </p:spTree>
    <p:extLst>
      <p:ext uri="{BB962C8B-B14F-4D97-AF65-F5344CB8AC3E}">
        <p14:creationId xmlns:p14="http://schemas.microsoft.com/office/powerpoint/2010/main" val="14598098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Mise en </a:t>
            </a:r>
            <a:r>
              <a:rPr lang="fr-FR" dirty="0" err="1"/>
              <a:t>Oeuvre</a:t>
            </a:r>
            <a:br>
              <a:rPr lang="fr-FR" dirty="0"/>
            </a:br>
            <a:r>
              <a:rPr lang="fr-FR" dirty="0">
                <a:solidFill>
                  <a:srgbClr val="FFFF00"/>
                </a:solidFill>
              </a:rPr>
              <a:t>AZURE VIRTUAL DESKTOP</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normAutofit/>
          </a:bodyPr>
          <a:lstStyle/>
          <a:p>
            <a:r>
              <a:rPr lang="fr-FR" dirty="0"/>
              <a:t>Virtualisation de bureaux Microsoft </a:t>
            </a:r>
          </a:p>
          <a:p>
            <a:r>
              <a:rPr lang="fr-FR" sz="3600" dirty="0">
                <a:solidFill>
                  <a:srgbClr val="171717"/>
                </a:solidFill>
                <a:effectLst/>
                <a:latin typeface="Segoe UI" panose="020B0502040204020203" pitchFamily="34" charset="0"/>
              </a:rPr>
              <a:t>Publication de pools d’hôtes -</a:t>
            </a:r>
            <a:r>
              <a:rPr lang="fr-FR" sz="1800" dirty="0">
                <a:solidFill>
                  <a:srgbClr val="171717"/>
                </a:solidFill>
                <a:effectLst/>
                <a:latin typeface="Segoe UI" panose="020B0502040204020203" pitchFamily="34" charset="0"/>
              </a:rPr>
              <a:t> mise à l’échelle automatique pour augmenter ou diminuer automatiquement la capacité</a:t>
            </a:r>
            <a:endParaRPr lang="fr-FR" sz="3600" dirty="0">
              <a:solidFill>
                <a:srgbClr val="171717"/>
              </a:solidFill>
              <a:effectLst/>
              <a:latin typeface="Segoe UI" panose="020B0502040204020203" pitchFamily="34" charset="0"/>
            </a:endParaRPr>
          </a:p>
          <a:p>
            <a:r>
              <a:rPr lang="fr-FR" dirty="0">
                <a:solidFill>
                  <a:srgbClr val="171717"/>
                </a:solidFill>
                <a:latin typeface="Segoe UI" panose="020B0502040204020203" pitchFamily="34" charset="0"/>
              </a:rPr>
              <a:t>M</a:t>
            </a:r>
            <a:r>
              <a:rPr lang="fr-FR" sz="3600" dirty="0">
                <a:solidFill>
                  <a:srgbClr val="171717"/>
                </a:solidFill>
                <a:effectLst/>
                <a:latin typeface="Segoe UI" panose="020B0502040204020203" pitchFamily="34" charset="0"/>
              </a:rPr>
              <a:t>ultisessions.</a:t>
            </a:r>
          </a:p>
          <a:p>
            <a:r>
              <a:rPr lang="fr-FR" dirty="0">
                <a:solidFill>
                  <a:srgbClr val="171717"/>
                </a:solidFill>
                <a:latin typeface="Segoe UI" panose="020B0502040204020203" pitchFamily="34" charset="0"/>
              </a:rPr>
              <a:t>Gestion des images pour les machines.</a:t>
            </a:r>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10</a:t>
            </a:fld>
            <a:endParaRPr lang="fr-FR"/>
          </a:p>
        </p:txBody>
      </p:sp>
    </p:spTree>
    <p:extLst>
      <p:ext uri="{BB962C8B-B14F-4D97-AF65-F5344CB8AC3E}">
        <p14:creationId xmlns:p14="http://schemas.microsoft.com/office/powerpoint/2010/main" val="31158416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Mise en </a:t>
            </a:r>
            <a:r>
              <a:rPr lang="fr-FR" dirty="0" err="1"/>
              <a:t>Oeuvre</a:t>
            </a:r>
            <a:br>
              <a:rPr lang="fr-FR" dirty="0"/>
            </a:br>
            <a:r>
              <a:rPr lang="fr-FR" dirty="0"/>
              <a:t>ARCHITECTURE</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lstStyle/>
          <a:p>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11</a:t>
            </a:fld>
            <a:endParaRPr lang="fr-FR"/>
          </a:p>
        </p:txBody>
      </p:sp>
      <p:pic>
        <p:nvPicPr>
          <p:cNvPr id="7" name="Image 6">
            <a:extLst>
              <a:ext uri="{FF2B5EF4-FFF2-40B4-BE49-F238E27FC236}">
                <a16:creationId xmlns:a16="http://schemas.microsoft.com/office/drawing/2014/main" id="{4F7646F1-976B-46A9-865C-B17C374E8D1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112520"/>
            <a:ext cx="12237744" cy="5745480"/>
          </a:xfrm>
          <a:prstGeom prst="rect">
            <a:avLst/>
          </a:prstGeom>
        </p:spPr>
      </p:pic>
    </p:spTree>
    <p:extLst>
      <p:ext uri="{BB962C8B-B14F-4D97-AF65-F5344CB8AC3E}">
        <p14:creationId xmlns:p14="http://schemas.microsoft.com/office/powerpoint/2010/main" val="40616595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Mise en </a:t>
            </a:r>
            <a:r>
              <a:rPr lang="fr-FR" dirty="0" err="1"/>
              <a:t>Oeuvre</a:t>
            </a:r>
            <a:br>
              <a:rPr lang="fr-FR" dirty="0"/>
            </a:br>
            <a:r>
              <a:rPr lang="fr-FR" dirty="0"/>
              <a:t>ARCHITECTURE</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lstStyle/>
          <a:p>
            <a:r>
              <a:rPr lang="fr-FR" dirty="0"/>
              <a:t>TODO</a:t>
            </a:r>
          </a:p>
          <a:p>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12</a:t>
            </a:fld>
            <a:endParaRPr lang="fr-FR"/>
          </a:p>
        </p:txBody>
      </p:sp>
      <p:graphicFrame>
        <p:nvGraphicFramePr>
          <p:cNvPr id="6" name="Objet 5">
            <a:extLst>
              <a:ext uri="{FF2B5EF4-FFF2-40B4-BE49-F238E27FC236}">
                <a16:creationId xmlns:a16="http://schemas.microsoft.com/office/drawing/2014/main" id="{54E5599C-1C94-46A2-A7B9-1B5409ACE34B}"/>
              </a:ext>
            </a:extLst>
          </p:cNvPr>
          <p:cNvGraphicFramePr>
            <a:graphicFrameLocks noChangeAspect="1"/>
          </p:cNvGraphicFramePr>
          <p:nvPr>
            <p:extLst>
              <p:ext uri="{D42A27DB-BD31-4B8C-83A1-F6EECF244321}">
                <p14:modId xmlns:p14="http://schemas.microsoft.com/office/powerpoint/2010/main" val="197510243"/>
              </p:ext>
            </p:extLst>
          </p:nvPr>
        </p:nvGraphicFramePr>
        <p:xfrm>
          <a:off x="1239557" y="654323"/>
          <a:ext cx="8460255" cy="6290818"/>
        </p:xfrm>
        <a:graphic>
          <a:graphicData uri="http://schemas.openxmlformats.org/presentationml/2006/ole">
            <mc:AlternateContent xmlns:mc="http://schemas.openxmlformats.org/markup-compatibility/2006">
              <mc:Choice xmlns:v="urn:schemas-microsoft-com:vml" Requires="v">
                <p:oleObj spid="_x0000_s1027" name="Visio" r:id="rId3" imgW="9915632" imgH="7372288" progId="Visio.Drawing.15">
                  <p:embed/>
                </p:oleObj>
              </mc:Choice>
              <mc:Fallback>
                <p:oleObj name="Visio" r:id="rId3" imgW="9915632" imgH="7372288" progId="Visio.Drawing.15">
                  <p:embed/>
                  <p:pic>
                    <p:nvPicPr>
                      <p:cNvPr id="6" name="Objet 5">
                        <a:extLst>
                          <a:ext uri="{FF2B5EF4-FFF2-40B4-BE49-F238E27FC236}">
                            <a16:creationId xmlns:a16="http://schemas.microsoft.com/office/drawing/2014/main" id="{54E5599C-1C94-46A2-A7B9-1B5409ACE34B}"/>
                          </a:ext>
                        </a:extLst>
                      </p:cNvPr>
                      <p:cNvPicPr/>
                      <p:nvPr/>
                    </p:nvPicPr>
                    <p:blipFill>
                      <a:blip r:embed="rId4"/>
                      <a:stretch>
                        <a:fillRect/>
                      </a:stretch>
                    </p:blipFill>
                    <p:spPr>
                      <a:xfrm>
                        <a:off x="1239557" y="654323"/>
                        <a:ext cx="8460255" cy="6290818"/>
                      </a:xfrm>
                      <a:prstGeom prst="rect">
                        <a:avLst/>
                      </a:prstGeom>
                    </p:spPr>
                  </p:pic>
                </p:oleObj>
              </mc:Fallback>
            </mc:AlternateContent>
          </a:graphicData>
        </a:graphic>
      </p:graphicFrame>
    </p:spTree>
    <p:extLst>
      <p:ext uri="{BB962C8B-B14F-4D97-AF65-F5344CB8AC3E}">
        <p14:creationId xmlns:p14="http://schemas.microsoft.com/office/powerpoint/2010/main" val="28016332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Mise en </a:t>
            </a:r>
            <a:r>
              <a:rPr lang="fr-FR" dirty="0" err="1"/>
              <a:t>Oeuvre</a:t>
            </a:r>
            <a:br>
              <a:rPr lang="fr-FR" dirty="0"/>
            </a:br>
            <a:r>
              <a:rPr lang="fr-FR" dirty="0"/>
              <a:t>POINT DE  situation </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lstStyle/>
          <a:p>
            <a:pPr>
              <a:buFontTx/>
              <a:buChar char="-"/>
            </a:pPr>
            <a:r>
              <a:rPr lang="fr-FR" dirty="0"/>
              <a:t>Formations équipes réalisées ( à poursuivre)</a:t>
            </a:r>
          </a:p>
          <a:p>
            <a:pPr>
              <a:buFontTx/>
              <a:buChar char="-"/>
            </a:pPr>
            <a:r>
              <a:rPr lang="fr-FR" dirty="0"/>
              <a:t>Architecture en place – interco avec l’ISAE – architectures pour les </a:t>
            </a:r>
            <a:r>
              <a:rPr lang="fr-FR" dirty="0" err="1"/>
              <a:t>labs</a:t>
            </a:r>
            <a:r>
              <a:rPr lang="fr-FR" dirty="0"/>
              <a:t> et </a:t>
            </a:r>
            <a:r>
              <a:rPr lang="fr-FR" dirty="0" err="1"/>
              <a:t>AVDs</a:t>
            </a:r>
            <a:endParaRPr lang="fr-FR" dirty="0"/>
          </a:p>
          <a:p>
            <a:pPr>
              <a:buFontTx/>
              <a:buChar char="-"/>
            </a:pPr>
            <a:r>
              <a:rPr lang="fr-FR" dirty="0" err="1"/>
              <a:t>Gallerie</a:t>
            </a:r>
            <a:r>
              <a:rPr lang="fr-FR" dirty="0"/>
              <a:t> d’images créée</a:t>
            </a:r>
          </a:p>
          <a:p>
            <a:pPr>
              <a:buFontTx/>
              <a:buChar char="-"/>
            </a:pPr>
            <a:r>
              <a:rPr lang="fr-FR" dirty="0"/>
              <a:t>3DX sur une image pour AVD – tests de fonctionnement OK</a:t>
            </a:r>
          </a:p>
          <a:p>
            <a:pPr>
              <a:buFontTx/>
              <a:buChar char="-"/>
            </a:pPr>
            <a:endParaRPr lang="fr-FR" dirty="0"/>
          </a:p>
          <a:p>
            <a:pPr>
              <a:buFontTx/>
              <a:buChar char="-"/>
            </a:pPr>
            <a:endParaRPr lang="fr-FR" dirty="0"/>
          </a:p>
          <a:p>
            <a:pPr>
              <a:buFontTx/>
              <a:buChar char="-"/>
            </a:pPr>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13</a:t>
            </a:fld>
            <a:endParaRPr lang="fr-FR"/>
          </a:p>
        </p:txBody>
      </p:sp>
    </p:spTree>
    <p:extLst>
      <p:ext uri="{BB962C8B-B14F-4D97-AF65-F5344CB8AC3E}">
        <p14:creationId xmlns:p14="http://schemas.microsoft.com/office/powerpoint/2010/main" val="27784670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Comparatif </a:t>
            </a:r>
            <a:r>
              <a:rPr lang="fr-FR" dirty="0" err="1"/>
              <a:t>sloution</a:t>
            </a:r>
            <a:r>
              <a:rPr lang="fr-FR" dirty="0"/>
              <a:t> locale /CLOUD pour 3DX – l’archi en place à l’ISAE</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lstStyle/>
          <a:p>
            <a:pPr>
              <a:buFontTx/>
              <a:buChar char="-"/>
            </a:pPr>
            <a:r>
              <a:rPr lang="fr-FR" dirty="0"/>
              <a:t>Une salle (puis 2) de machines déportées stations DELL</a:t>
            </a:r>
          </a:p>
          <a:p>
            <a:pPr>
              <a:buFontTx/>
              <a:buChar char="-"/>
            </a:pPr>
            <a:r>
              <a:rPr lang="fr-FR" dirty="0"/>
              <a:t>Installation du client sur chacune - Gestion des mises à jour client lourd 3DX</a:t>
            </a:r>
          </a:p>
          <a:p>
            <a:pPr>
              <a:buFontTx/>
              <a:buChar char="-"/>
            </a:pPr>
            <a:r>
              <a:rPr lang="fr-FR" dirty="0"/>
              <a:t>Salle « serveur » dans un département.</a:t>
            </a:r>
          </a:p>
          <a:p>
            <a:pPr>
              <a:buFontTx/>
              <a:buChar char="-"/>
            </a:pPr>
            <a:r>
              <a:rPr lang="fr-FR" dirty="0"/>
              <a:t>Solution de connexion à distance GUACAMOLE puis NICE DCV/ENGINE FRAME (archi client serveur d’affichage)</a:t>
            </a:r>
          </a:p>
          <a:p>
            <a:pPr>
              <a:buFontTx/>
              <a:buChar char="-"/>
            </a:pPr>
            <a:endParaRPr lang="fr-FR" dirty="0"/>
          </a:p>
          <a:p>
            <a:pPr>
              <a:buFontTx/>
              <a:buChar char="-"/>
            </a:pPr>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14</a:t>
            </a:fld>
            <a:endParaRPr lang="fr-FR"/>
          </a:p>
        </p:txBody>
      </p:sp>
    </p:spTree>
    <p:extLst>
      <p:ext uri="{BB962C8B-B14F-4D97-AF65-F5344CB8AC3E}">
        <p14:creationId xmlns:p14="http://schemas.microsoft.com/office/powerpoint/2010/main" val="29657214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Comparatif </a:t>
            </a:r>
            <a:r>
              <a:rPr lang="fr-FR" dirty="0" err="1"/>
              <a:t>sloution</a:t>
            </a:r>
            <a:r>
              <a:rPr lang="fr-FR" dirty="0"/>
              <a:t> locale /CLOUD pour 3DX – l’archi CLOUD</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lstStyle/>
          <a:p>
            <a:pPr>
              <a:buFontTx/>
              <a:buChar char="-"/>
            </a:pPr>
            <a:r>
              <a:rPr lang="fr-FR" dirty="0"/>
              <a:t>Basée sur AVD – 2 </a:t>
            </a:r>
            <a:r>
              <a:rPr lang="fr-FR" dirty="0" err="1"/>
              <a:t>VMs</a:t>
            </a:r>
            <a:r>
              <a:rPr lang="fr-FR" dirty="0"/>
              <a:t> multiutilisateurs (carte TESLA M60 – 112 Go RAM – 12 procs) – même image</a:t>
            </a:r>
          </a:p>
          <a:p>
            <a:pPr>
              <a:buFontTx/>
              <a:buChar char="-"/>
            </a:pPr>
            <a:endParaRPr lang="fr-FR" dirty="0"/>
          </a:p>
          <a:p>
            <a:pPr>
              <a:buFontTx/>
              <a:buChar char="-"/>
            </a:pPr>
            <a:r>
              <a:rPr lang="fr-FR" dirty="0"/>
              <a:t>Installation du client sur chacune - Gestion des mises à jour client lourd 3DX</a:t>
            </a:r>
          </a:p>
          <a:p>
            <a:pPr marL="0" indent="0">
              <a:buNone/>
            </a:pPr>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15</a:t>
            </a:fld>
            <a:endParaRPr lang="fr-FR"/>
          </a:p>
        </p:txBody>
      </p:sp>
    </p:spTree>
    <p:extLst>
      <p:ext uri="{BB962C8B-B14F-4D97-AF65-F5344CB8AC3E}">
        <p14:creationId xmlns:p14="http://schemas.microsoft.com/office/powerpoint/2010/main" val="12911017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Comparatif </a:t>
            </a:r>
            <a:r>
              <a:rPr lang="fr-FR" dirty="0" err="1"/>
              <a:t>sloution</a:t>
            </a:r>
            <a:r>
              <a:rPr lang="fr-FR" dirty="0"/>
              <a:t> locale /CLOUD pour 3DX – l’archi en place à l’ISAE</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normAutofit/>
          </a:bodyPr>
          <a:lstStyle/>
          <a:p>
            <a:pPr>
              <a:buFontTx/>
              <a:buChar char="-"/>
            </a:pPr>
            <a:r>
              <a:rPr lang="fr-FR" dirty="0"/>
              <a:t> difficulté d’intégration dans les salles infos</a:t>
            </a:r>
          </a:p>
          <a:p>
            <a:pPr lvl="1">
              <a:buFontTx/>
              <a:buChar char="-"/>
            </a:pPr>
            <a:r>
              <a:rPr lang="fr-FR" dirty="0"/>
              <a:t>Machines dédiées</a:t>
            </a:r>
          </a:p>
          <a:p>
            <a:pPr>
              <a:buFontTx/>
              <a:buChar char="-"/>
            </a:pPr>
            <a:r>
              <a:rPr lang="fr-FR" dirty="0"/>
              <a:t> problèmes de dispo d’espace pédagogiques</a:t>
            </a:r>
          </a:p>
          <a:p>
            <a:pPr lvl="1">
              <a:buFontTx/>
              <a:buChar char="-"/>
            </a:pPr>
            <a:r>
              <a:rPr lang="fr-FR" dirty="0"/>
              <a:t>Machines déportées (solution temporaire)</a:t>
            </a:r>
          </a:p>
          <a:p>
            <a:pPr>
              <a:buFontTx/>
              <a:buChar char="-"/>
            </a:pPr>
            <a:r>
              <a:rPr lang="fr-FR" dirty="0"/>
              <a:t>Problèmes de clim salle déportée</a:t>
            </a:r>
          </a:p>
          <a:p>
            <a:pPr lvl="1">
              <a:buFontTx/>
              <a:buChar char="-"/>
            </a:pPr>
            <a:r>
              <a:rPr lang="fr-FR" dirty="0"/>
              <a:t>Recherche d’un nouvel emplacement</a:t>
            </a:r>
          </a:p>
          <a:p>
            <a:pPr>
              <a:buFontTx/>
              <a:buChar char="-"/>
            </a:pPr>
            <a:r>
              <a:rPr lang="fr-FR" dirty="0"/>
              <a:t>Scalabilité.</a:t>
            </a:r>
          </a:p>
          <a:p>
            <a:pPr>
              <a:buFontTx/>
              <a:buChar char="-"/>
            </a:pPr>
            <a:r>
              <a:rPr lang="fr-FR" dirty="0"/>
              <a:t>Ouverture vers le groupe ISAE (comptes externes).</a:t>
            </a:r>
          </a:p>
          <a:p>
            <a:pPr>
              <a:buFontTx/>
              <a:buChar char="-"/>
            </a:pPr>
            <a:endParaRPr lang="fr-FR" dirty="0"/>
          </a:p>
          <a:p>
            <a:pPr>
              <a:buFontTx/>
              <a:buChar char="-"/>
            </a:pPr>
            <a:endParaRPr lang="fr-FR" dirty="0"/>
          </a:p>
          <a:p>
            <a:pPr>
              <a:buFontTx/>
              <a:buChar char="-"/>
            </a:pPr>
            <a:endParaRPr lang="fr-FR" dirty="0"/>
          </a:p>
          <a:p>
            <a:pPr>
              <a:buFontTx/>
              <a:buChar char="-"/>
            </a:pPr>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16</a:t>
            </a:fld>
            <a:endParaRPr lang="fr-FR"/>
          </a:p>
        </p:txBody>
      </p:sp>
    </p:spTree>
    <p:extLst>
      <p:ext uri="{BB962C8B-B14F-4D97-AF65-F5344CB8AC3E}">
        <p14:creationId xmlns:p14="http://schemas.microsoft.com/office/powerpoint/2010/main" val="40741224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Comparatif </a:t>
            </a:r>
            <a:r>
              <a:rPr lang="fr-FR" dirty="0" err="1"/>
              <a:t>sloution</a:t>
            </a:r>
            <a:r>
              <a:rPr lang="fr-FR" dirty="0"/>
              <a:t> locale /CLOUD pour 3DX – l’archi CLOUD</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normAutofit lnSpcReduction="10000"/>
          </a:bodyPr>
          <a:lstStyle/>
          <a:p>
            <a:pPr>
              <a:buFontTx/>
              <a:buChar char="-"/>
            </a:pPr>
            <a:r>
              <a:rPr lang="fr-FR" dirty="0"/>
              <a:t> 2 Vms </a:t>
            </a:r>
          </a:p>
          <a:p>
            <a:pPr>
              <a:buFontTx/>
              <a:buChar char="-"/>
            </a:pPr>
            <a:r>
              <a:rPr lang="fr-FR" dirty="0"/>
              <a:t>Scalabilité : oui (pool de </a:t>
            </a:r>
            <a:r>
              <a:rPr lang="fr-FR" dirty="0" err="1"/>
              <a:t>vms</a:t>
            </a:r>
            <a:r>
              <a:rPr lang="fr-FR" dirty="0"/>
              <a:t> )</a:t>
            </a:r>
          </a:p>
          <a:p>
            <a:pPr>
              <a:buFontTx/>
              <a:buChar char="-"/>
            </a:pPr>
            <a:r>
              <a:rPr lang="fr-FR" dirty="0"/>
              <a:t>Maj client ; sur deux machines ou sur l’image</a:t>
            </a:r>
          </a:p>
          <a:p>
            <a:pPr>
              <a:buFontTx/>
              <a:buChar char="-"/>
            </a:pPr>
            <a:r>
              <a:rPr lang="fr-FR" dirty="0"/>
              <a:t> problèmes de dispo d’espace pédagogiques : résolu – accès distance</a:t>
            </a:r>
          </a:p>
          <a:p>
            <a:pPr>
              <a:buFontTx/>
              <a:buChar char="-"/>
            </a:pPr>
            <a:r>
              <a:rPr lang="fr-FR" dirty="0"/>
              <a:t>Problèmes de clim salle déportée : résolu</a:t>
            </a:r>
          </a:p>
          <a:p>
            <a:pPr>
              <a:buFontTx/>
              <a:buChar char="-"/>
            </a:pPr>
            <a:r>
              <a:rPr lang="fr-FR" dirty="0"/>
              <a:t>Ouverture vers le groupe ISAE facilité (comptes AZURE -)</a:t>
            </a:r>
          </a:p>
          <a:p>
            <a:pPr>
              <a:buFontTx/>
              <a:buChar char="-"/>
            </a:pPr>
            <a:endParaRPr lang="fr-FR" dirty="0"/>
          </a:p>
          <a:p>
            <a:pPr>
              <a:buFontTx/>
              <a:buChar char="-"/>
            </a:pPr>
            <a:endParaRPr lang="fr-FR" dirty="0"/>
          </a:p>
          <a:p>
            <a:pPr>
              <a:buFontTx/>
              <a:buChar char="-"/>
            </a:pPr>
            <a:endParaRPr lang="fr-FR" dirty="0"/>
          </a:p>
          <a:p>
            <a:pPr>
              <a:buFontTx/>
              <a:buChar char="-"/>
            </a:pPr>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17</a:t>
            </a:fld>
            <a:endParaRPr lang="fr-FR"/>
          </a:p>
        </p:txBody>
      </p:sp>
    </p:spTree>
    <p:extLst>
      <p:ext uri="{BB962C8B-B14F-4D97-AF65-F5344CB8AC3E}">
        <p14:creationId xmlns:p14="http://schemas.microsoft.com/office/powerpoint/2010/main" val="6780130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a:bodyPr>
          <a:lstStyle/>
          <a:p>
            <a:r>
              <a:rPr lang="fr-FR" dirty="0"/>
              <a:t>Points d’attention et difficultés rencontrées</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normAutofit fontScale="92500" lnSpcReduction="10000"/>
          </a:bodyPr>
          <a:lstStyle/>
          <a:p>
            <a:pPr rtl="0" fontAlgn="ctr">
              <a:spcBef>
                <a:spcPts val="0"/>
              </a:spcBef>
              <a:spcAft>
                <a:spcPts val="0"/>
              </a:spcAft>
              <a:buFont typeface="Courier New" panose="02070309020205020404" pitchFamily="49" charset="0"/>
              <a:buChar char="o"/>
            </a:pPr>
            <a:r>
              <a:rPr lang="fr-FR" dirty="0"/>
              <a:t>Expertise AZURE</a:t>
            </a:r>
          </a:p>
          <a:p>
            <a:pPr marL="457200" lvl="1" indent="0" rtl="0" fontAlgn="ctr">
              <a:spcBef>
                <a:spcPts val="0"/>
              </a:spcBef>
              <a:spcAft>
                <a:spcPts val="0"/>
              </a:spcAft>
              <a:buNone/>
            </a:pPr>
            <a:r>
              <a:rPr lang="fr-FR" sz="3600" dirty="0"/>
              <a:t>- Accompagnement extérieur - formations</a:t>
            </a:r>
          </a:p>
          <a:p>
            <a:pPr rtl="0" fontAlgn="ctr">
              <a:spcBef>
                <a:spcPts val="0"/>
              </a:spcBef>
              <a:spcAft>
                <a:spcPts val="0"/>
              </a:spcAft>
              <a:buFont typeface="Courier New" panose="02070309020205020404" pitchFamily="49" charset="0"/>
              <a:buChar char="o"/>
            </a:pPr>
            <a:r>
              <a:rPr lang="fr-FR" dirty="0"/>
              <a:t>Projet nécessitant de multiple compétences</a:t>
            </a:r>
          </a:p>
          <a:p>
            <a:pPr marL="457200" lvl="1" indent="0" rtl="0" fontAlgn="ctr">
              <a:spcBef>
                <a:spcPts val="0"/>
              </a:spcBef>
              <a:spcAft>
                <a:spcPts val="0"/>
              </a:spcAft>
              <a:buNone/>
            </a:pPr>
            <a:r>
              <a:rPr lang="fr-FR" sz="3600" dirty="0"/>
              <a:t>implication du SI sur tous les aspects (infra, postes de travail) -&gt;</a:t>
            </a:r>
          </a:p>
          <a:p>
            <a:pPr marL="457200" lvl="1" indent="0" rtl="0" fontAlgn="ctr">
              <a:spcBef>
                <a:spcPts val="0"/>
              </a:spcBef>
              <a:spcAft>
                <a:spcPts val="0"/>
              </a:spcAft>
              <a:buNone/>
            </a:pPr>
            <a:r>
              <a:rPr lang="fr-FR" dirty="0"/>
              <a:t>	Montée en compétence des équipes et gestion des nouvelles tâches </a:t>
            </a:r>
          </a:p>
          <a:p>
            <a:pPr rtl="0" fontAlgn="ctr">
              <a:spcBef>
                <a:spcPts val="0"/>
              </a:spcBef>
              <a:spcAft>
                <a:spcPts val="0"/>
              </a:spcAft>
              <a:buFont typeface="Courier New" panose="02070309020205020404" pitchFamily="49" charset="0"/>
              <a:buChar char="o"/>
            </a:pPr>
            <a:r>
              <a:rPr lang="fr-FR" dirty="0"/>
              <a:t>Les profs : </a:t>
            </a:r>
          </a:p>
          <a:p>
            <a:pPr lvl="1" rtl="0" fontAlgn="ctr">
              <a:spcBef>
                <a:spcPts val="0"/>
              </a:spcBef>
              <a:spcAft>
                <a:spcPts val="0"/>
              </a:spcAft>
              <a:buFontTx/>
              <a:buChar char="-"/>
            </a:pPr>
            <a:r>
              <a:rPr lang="fr-FR" sz="3600" dirty="0"/>
              <a:t>L'offre de service – les rôles</a:t>
            </a:r>
          </a:p>
          <a:p>
            <a:pPr rtl="0" fontAlgn="ctr">
              <a:spcBef>
                <a:spcPts val="0"/>
              </a:spcBef>
              <a:spcAft>
                <a:spcPts val="0"/>
              </a:spcAft>
              <a:buFont typeface="Courier New" panose="02070309020205020404" pitchFamily="49" charset="0"/>
              <a:buChar char="o"/>
            </a:pPr>
            <a:r>
              <a:rPr lang="fr-FR" dirty="0"/>
              <a:t>Les rôles  : </a:t>
            </a:r>
            <a:r>
              <a:rPr lang="fr-FR" sz="3600" dirty="0"/>
              <a:t>rôles (techniques, expression des besoins – budgets, suivis financiers –) un </a:t>
            </a:r>
            <a:r>
              <a:rPr lang="fr-FR" sz="3600"/>
              <a:t>peu bouleversés</a:t>
            </a:r>
            <a:endParaRPr lang="fr-FR" dirty="0"/>
          </a:p>
          <a:p>
            <a:pPr>
              <a:buFontTx/>
              <a:buChar char="-"/>
            </a:pPr>
            <a:endParaRPr lang="fr-FR" dirty="0"/>
          </a:p>
          <a:p>
            <a:pPr>
              <a:buFontTx/>
              <a:buChar char="-"/>
            </a:pPr>
            <a:endParaRPr lang="fr-FR" dirty="0"/>
          </a:p>
          <a:p>
            <a:pPr>
              <a:buFontTx/>
              <a:buChar char="-"/>
            </a:pPr>
            <a:endParaRPr lang="fr-FR" dirty="0"/>
          </a:p>
          <a:p>
            <a:pPr>
              <a:buFontTx/>
              <a:buChar char="-"/>
            </a:pPr>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18</a:t>
            </a:fld>
            <a:endParaRPr lang="fr-FR"/>
          </a:p>
        </p:txBody>
      </p:sp>
    </p:spTree>
    <p:extLst>
      <p:ext uri="{BB962C8B-B14F-4D97-AF65-F5344CB8AC3E}">
        <p14:creationId xmlns:p14="http://schemas.microsoft.com/office/powerpoint/2010/main" val="11821319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Comparatif </a:t>
            </a:r>
            <a:r>
              <a:rPr lang="fr-FR" dirty="0" err="1"/>
              <a:t>sloution</a:t>
            </a:r>
            <a:r>
              <a:rPr lang="fr-FR" dirty="0"/>
              <a:t> locale /CLOUD pour 3DX – l’archi CLOUD</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normAutofit lnSpcReduction="10000"/>
          </a:bodyPr>
          <a:lstStyle/>
          <a:p>
            <a:pPr>
              <a:buFontTx/>
              <a:buChar char="-"/>
            </a:pPr>
            <a:r>
              <a:rPr lang="fr-FR" dirty="0"/>
              <a:t> 2 Vms </a:t>
            </a:r>
          </a:p>
          <a:p>
            <a:pPr>
              <a:buFontTx/>
              <a:buChar char="-"/>
            </a:pPr>
            <a:r>
              <a:rPr lang="fr-FR" dirty="0"/>
              <a:t>Scalabilité : oui (pool de </a:t>
            </a:r>
            <a:r>
              <a:rPr lang="fr-FR" dirty="0" err="1"/>
              <a:t>vms</a:t>
            </a:r>
            <a:r>
              <a:rPr lang="fr-FR" dirty="0"/>
              <a:t> )</a:t>
            </a:r>
          </a:p>
          <a:p>
            <a:pPr>
              <a:buFontTx/>
              <a:buChar char="-"/>
            </a:pPr>
            <a:r>
              <a:rPr lang="fr-FR" dirty="0"/>
              <a:t>Maj client ; sur deux machines ou sur l’image</a:t>
            </a:r>
          </a:p>
          <a:p>
            <a:pPr>
              <a:buFontTx/>
              <a:buChar char="-"/>
            </a:pPr>
            <a:r>
              <a:rPr lang="fr-FR" dirty="0"/>
              <a:t> problèmes de dispo d’espace pédagogiques : résolu – accès distance</a:t>
            </a:r>
          </a:p>
          <a:p>
            <a:pPr>
              <a:buFontTx/>
              <a:buChar char="-"/>
            </a:pPr>
            <a:r>
              <a:rPr lang="fr-FR" dirty="0"/>
              <a:t>Problèmes de clim salle déportée : résolu</a:t>
            </a:r>
          </a:p>
          <a:p>
            <a:pPr>
              <a:buFontTx/>
              <a:buChar char="-"/>
            </a:pPr>
            <a:r>
              <a:rPr lang="fr-FR" dirty="0"/>
              <a:t>Ouverture vers le groupe ISAE facilité (comptes AZURE -)</a:t>
            </a:r>
          </a:p>
          <a:p>
            <a:pPr>
              <a:buFontTx/>
              <a:buChar char="-"/>
            </a:pPr>
            <a:endParaRPr lang="fr-FR" dirty="0"/>
          </a:p>
          <a:p>
            <a:pPr>
              <a:buFontTx/>
              <a:buChar char="-"/>
            </a:pPr>
            <a:endParaRPr lang="fr-FR" dirty="0"/>
          </a:p>
          <a:p>
            <a:pPr>
              <a:buFontTx/>
              <a:buChar char="-"/>
            </a:pPr>
            <a:endParaRPr lang="fr-FR" dirty="0"/>
          </a:p>
          <a:p>
            <a:pPr>
              <a:buFontTx/>
              <a:buChar char="-"/>
            </a:pPr>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19</a:t>
            </a:fld>
            <a:endParaRPr lang="fr-FR"/>
          </a:p>
        </p:txBody>
      </p:sp>
    </p:spTree>
    <p:extLst>
      <p:ext uri="{BB962C8B-B14F-4D97-AF65-F5344CB8AC3E}">
        <p14:creationId xmlns:p14="http://schemas.microsoft.com/office/powerpoint/2010/main" val="28254874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A55C9EB-BE62-47DD-95AC-C922F1BC8D63}"/>
              </a:ext>
            </a:extLst>
          </p:cNvPr>
          <p:cNvSpPr>
            <a:spLocks noGrp="1"/>
          </p:cNvSpPr>
          <p:nvPr>
            <p:ph type="title"/>
          </p:nvPr>
        </p:nvSpPr>
        <p:spPr/>
        <p:txBody>
          <a:bodyPr/>
          <a:lstStyle/>
          <a:p>
            <a:r>
              <a:rPr lang="fr-FR" dirty="0"/>
              <a:t>CONTEXTE</a:t>
            </a:r>
          </a:p>
        </p:txBody>
      </p:sp>
      <p:sp>
        <p:nvSpPr>
          <p:cNvPr id="3" name="Espace réservé du contenu 2">
            <a:extLst>
              <a:ext uri="{FF2B5EF4-FFF2-40B4-BE49-F238E27FC236}">
                <a16:creationId xmlns:a16="http://schemas.microsoft.com/office/drawing/2014/main" id="{A6E4EC2A-2352-498F-8711-0BF8CD1665FF}"/>
              </a:ext>
            </a:extLst>
          </p:cNvPr>
          <p:cNvSpPr>
            <a:spLocks noGrp="1"/>
          </p:cNvSpPr>
          <p:nvPr>
            <p:ph idx="1"/>
          </p:nvPr>
        </p:nvSpPr>
        <p:spPr/>
        <p:txBody>
          <a:bodyPr/>
          <a:lstStyle/>
          <a:p>
            <a:endParaRPr lang="fr-FR" dirty="0"/>
          </a:p>
        </p:txBody>
      </p:sp>
      <p:graphicFrame>
        <p:nvGraphicFramePr>
          <p:cNvPr id="5" name="Diagramme 4">
            <a:extLst>
              <a:ext uri="{FF2B5EF4-FFF2-40B4-BE49-F238E27FC236}">
                <a16:creationId xmlns:a16="http://schemas.microsoft.com/office/drawing/2014/main" id="{4E51FCC2-41ED-417F-AAF6-3C244662014A}"/>
              </a:ext>
            </a:extLst>
          </p:cNvPr>
          <p:cNvGraphicFramePr/>
          <p:nvPr>
            <p:extLst>
              <p:ext uri="{D42A27DB-BD31-4B8C-83A1-F6EECF244321}">
                <p14:modId xmlns:p14="http://schemas.microsoft.com/office/powerpoint/2010/main" val="49223328"/>
              </p:ext>
            </p:extLst>
          </p:nvPr>
        </p:nvGraphicFramePr>
        <p:xfrm>
          <a:off x="2147525" y="1147009"/>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886004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9754F62-AE94-4BCA-836A-EB4E6664344C}"/>
              </a:ext>
            </a:extLst>
          </p:cNvPr>
          <p:cNvSpPr>
            <a:spLocks noGrp="1"/>
          </p:cNvSpPr>
          <p:nvPr>
            <p:ph type="title"/>
          </p:nvPr>
        </p:nvSpPr>
        <p:spPr/>
        <p:txBody>
          <a:bodyPr/>
          <a:lstStyle/>
          <a:p>
            <a:r>
              <a:rPr lang="fr-FR" dirty="0"/>
              <a:t>Suites et perspectives</a:t>
            </a:r>
          </a:p>
        </p:txBody>
      </p:sp>
      <p:sp>
        <p:nvSpPr>
          <p:cNvPr id="4" name="Espace réservé du pied de page 3">
            <a:extLst>
              <a:ext uri="{FF2B5EF4-FFF2-40B4-BE49-F238E27FC236}">
                <a16:creationId xmlns:a16="http://schemas.microsoft.com/office/drawing/2014/main" id="{11138E86-6A2D-4662-901B-889CEEFB7FEC}"/>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8B68AA0B-BA1E-426B-9DFF-F67B7229D9D0}"/>
              </a:ext>
            </a:extLst>
          </p:cNvPr>
          <p:cNvSpPr>
            <a:spLocks noGrp="1"/>
          </p:cNvSpPr>
          <p:nvPr>
            <p:ph type="sldNum" sz="quarter" idx="12"/>
          </p:nvPr>
        </p:nvSpPr>
        <p:spPr/>
        <p:txBody>
          <a:bodyPr/>
          <a:lstStyle/>
          <a:p>
            <a:pPr>
              <a:defRPr/>
            </a:pPr>
            <a:fld id="{5E177536-18BF-1743-A360-A4663329E682}" type="slidenum">
              <a:rPr lang="fr-FR" smtClean="0"/>
              <a:t>20</a:t>
            </a:fld>
            <a:endParaRPr lang="fr-FR"/>
          </a:p>
        </p:txBody>
      </p:sp>
      <p:sp>
        <p:nvSpPr>
          <p:cNvPr id="8" name="Espace réservé du contenu 7">
            <a:extLst>
              <a:ext uri="{FF2B5EF4-FFF2-40B4-BE49-F238E27FC236}">
                <a16:creationId xmlns:a16="http://schemas.microsoft.com/office/drawing/2014/main" id="{ED1C3F8C-8293-48BE-A793-1DD095104F55}"/>
              </a:ext>
            </a:extLst>
          </p:cNvPr>
          <p:cNvSpPr>
            <a:spLocks noGrp="1"/>
          </p:cNvSpPr>
          <p:nvPr>
            <p:ph idx="1"/>
          </p:nvPr>
        </p:nvSpPr>
        <p:spPr/>
        <p:txBody>
          <a:bodyPr>
            <a:normAutofit lnSpcReduction="10000"/>
          </a:bodyPr>
          <a:lstStyle/>
          <a:p>
            <a:pPr algn="l" rtl="0" fontAlgn="base"/>
            <a:r>
              <a:rPr lang="fr-FR" dirty="0">
                <a:solidFill>
                  <a:srgbClr val="000000"/>
                </a:solidFill>
                <a:latin typeface="Calibri" panose="020F0502020204030204" pitchFamily="34" charset="0"/>
              </a:rPr>
              <a:t>O</a:t>
            </a:r>
            <a:r>
              <a:rPr lang="fr-FR" sz="3600" b="0" i="0" dirty="0">
                <a:solidFill>
                  <a:srgbClr val="000000"/>
                </a:solidFill>
                <a:effectLst/>
                <a:latin typeface="Calibri" panose="020F0502020204030204" pitchFamily="34" charset="0"/>
              </a:rPr>
              <a:t>ffre de service autour des moyens techniques à disposition des enseignements (traditionnels – cloud institutionnels, </a:t>
            </a:r>
            <a:r>
              <a:rPr lang="fr-FR" dirty="0">
                <a:solidFill>
                  <a:srgbClr val="000000"/>
                </a:solidFill>
                <a:latin typeface="Calibri" panose="020F0502020204030204" pitchFamily="34" charset="0"/>
              </a:rPr>
              <a:t>ressources de calcul, </a:t>
            </a:r>
            <a:r>
              <a:rPr lang="fr-FR" sz="3600" b="0" i="0" dirty="0">
                <a:solidFill>
                  <a:srgbClr val="000000"/>
                </a:solidFill>
                <a:effectLst/>
                <a:latin typeface="Calibri" panose="020F0502020204030204" pitchFamily="34" charset="0"/>
              </a:rPr>
              <a:t>cloud AZURE) </a:t>
            </a:r>
          </a:p>
          <a:p>
            <a:pPr algn="l" rtl="0" fontAlgn="base"/>
            <a:r>
              <a:rPr lang="fr-FR" sz="3600" b="0" i="0" dirty="0">
                <a:solidFill>
                  <a:srgbClr val="000000"/>
                </a:solidFill>
                <a:effectLst/>
                <a:latin typeface="Calibri" panose="020F0502020204030204" pitchFamily="34" charset="0"/>
              </a:rPr>
              <a:t>Catalogue de service sur la partie CLOUD (scénarios, accompagnement) </a:t>
            </a:r>
            <a:endParaRPr lang="fr-FR" b="0" i="0" dirty="0">
              <a:solidFill>
                <a:srgbClr val="000000"/>
              </a:solidFill>
              <a:effectLst/>
              <a:latin typeface="Segoe UI" panose="020B0502040204020203" pitchFamily="34" charset="0"/>
            </a:endParaRPr>
          </a:p>
          <a:p>
            <a:pPr algn="l" rtl="0" fontAlgn="base"/>
            <a:r>
              <a:rPr lang="fr-FR" sz="3600" b="0" i="0" dirty="0">
                <a:solidFill>
                  <a:srgbClr val="000000"/>
                </a:solidFill>
                <a:effectLst/>
                <a:latin typeface="Calibri" panose="020F0502020204030204" pitchFamily="34" charset="0"/>
              </a:rPr>
              <a:t>Intégration dans teams </a:t>
            </a:r>
            <a:endParaRPr lang="fr-FR" b="0" i="0" dirty="0">
              <a:solidFill>
                <a:srgbClr val="000000"/>
              </a:solidFill>
              <a:effectLst/>
              <a:latin typeface="Segoe UI" panose="020B0502040204020203" pitchFamily="34" charset="0"/>
            </a:endParaRPr>
          </a:p>
          <a:p>
            <a:pPr algn="l" rtl="0" fontAlgn="base"/>
            <a:r>
              <a:rPr lang="fr-FR" sz="3600" b="0" i="0" dirty="0">
                <a:solidFill>
                  <a:srgbClr val="000000"/>
                </a:solidFill>
                <a:effectLst/>
                <a:latin typeface="Calibri" panose="020F0502020204030204" pitchFamily="34" charset="0"/>
              </a:rPr>
              <a:t>3DX : passer du campus ISAE au groupe ISAE</a:t>
            </a:r>
            <a:endParaRPr lang="fr-FR" b="0" i="0" dirty="0">
              <a:solidFill>
                <a:srgbClr val="000000"/>
              </a:solidFill>
              <a:effectLst/>
              <a:latin typeface="Segoe UI" panose="020B0502040204020203" pitchFamily="34" charset="0"/>
            </a:endParaRPr>
          </a:p>
          <a:p>
            <a:r>
              <a:rPr lang="fr-FR" dirty="0"/>
              <a:t>Étude sur instrumentations pour d’éventuels projet d’enseignements à distance.</a:t>
            </a:r>
          </a:p>
        </p:txBody>
      </p:sp>
    </p:spTree>
    <p:extLst>
      <p:ext uri="{BB962C8B-B14F-4D97-AF65-F5344CB8AC3E}">
        <p14:creationId xmlns:p14="http://schemas.microsoft.com/office/powerpoint/2010/main" val="20281357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9754F62-AE94-4BCA-836A-EB4E6664344C}"/>
              </a:ext>
            </a:extLst>
          </p:cNvPr>
          <p:cNvSpPr>
            <a:spLocks noGrp="1"/>
          </p:cNvSpPr>
          <p:nvPr>
            <p:ph type="title"/>
          </p:nvPr>
        </p:nvSpPr>
        <p:spPr/>
        <p:txBody>
          <a:bodyPr/>
          <a:lstStyle/>
          <a:p>
            <a:r>
              <a:rPr lang="fr-FR" dirty="0"/>
              <a:t>Questions ?</a:t>
            </a:r>
          </a:p>
        </p:txBody>
      </p:sp>
      <p:sp>
        <p:nvSpPr>
          <p:cNvPr id="4" name="Espace réservé du pied de page 3">
            <a:extLst>
              <a:ext uri="{FF2B5EF4-FFF2-40B4-BE49-F238E27FC236}">
                <a16:creationId xmlns:a16="http://schemas.microsoft.com/office/drawing/2014/main" id="{11138E86-6A2D-4662-901B-889CEEFB7FEC}"/>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8B68AA0B-BA1E-426B-9DFF-F67B7229D9D0}"/>
              </a:ext>
            </a:extLst>
          </p:cNvPr>
          <p:cNvSpPr>
            <a:spLocks noGrp="1"/>
          </p:cNvSpPr>
          <p:nvPr>
            <p:ph type="sldNum" sz="quarter" idx="12"/>
          </p:nvPr>
        </p:nvSpPr>
        <p:spPr/>
        <p:txBody>
          <a:bodyPr/>
          <a:lstStyle/>
          <a:p>
            <a:pPr>
              <a:defRPr/>
            </a:pPr>
            <a:fld id="{5E177536-18BF-1743-A360-A4663329E682}" type="slidenum">
              <a:rPr lang="fr-FR" smtClean="0"/>
              <a:t>21</a:t>
            </a:fld>
            <a:endParaRPr lang="fr-FR"/>
          </a:p>
        </p:txBody>
      </p:sp>
      <p:sp>
        <p:nvSpPr>
          <p:cNvPr id="8" name="Espace réservé du contenu 7">
            <a:extLst>
              <a:ext uri="{FF2B5EF4-FFF2-40B4-BE49-F238E27FC236}">
                <a16:creationId xmlns:a16="http://schemas.microsoft.com/office/drawing/2014/main" id="{ED1C3F8C-8293-48BE-A793-1DD095104F55}"/>
              </a:ext>
            </a:extLst>
          </p:cNvPr>
          <p:cNvSpPr>
            <a:spLocks noGrp="1"/>
          </p:cNvSpPr>
          <p:nvPr>
            <p:ph idx="1"/>
          </p:nvPr>
        </p:nvSpPr>
        <p:spPr/>
        <p:txBody>
          <a:bodyPr>
            <a:normAutofit/>
          </a:bodyPr>
          <a:lstStyle/>
          <a:p>
            <a:pPr algn="l" rtl="0" fontAlgn="base"/>
            <a:endParaRPr lang="fr-FR" dirty="0"/>
          </a:p>
        </p:txBody>
      </p:sp>
    </p:spTree>
    <p:extLst>
      <p:ext uri="{BB962C8B-B14F-4D97-AF65-F5344CB8AC3E}">
        <p14:creationId xmlns:p14="http://schemas.microsoft.com/office/powerpoint/2010/main" val="18229559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A1E40CA-6220-4476-AA14-DBE977EBE9F8}"/>
              </a:ext>
            </a:extLst>
          </p:cNvPr>
          <p:cNvSpPr>
            <a:spLocks noGrp="1"/>
          </p:cNvSpPr>
          <p:nvPr>
            <p:ph type="title"/>
          </p:nvPr>
        </p:nvSpPr>
        <p:spPr/>
        <p:txBody>
          <a:bodyPr/>
          <a:lstStyle/>
          <a:p>
            <a:endParaRPr lang="fr-FR"/>
          </a:p>
        </p:txBody>
      </p:sp>
      <p:sp>
        <p:nvSpPr>
          <p:cNvPr id="3" name="Espace réservé du contenu 2">
            <a:extLst>
              <a:ext uri="{FF2B5EF4-FFF2-40B4-BE49-F238E27FC236}">
                <a16:creationId xmlns:a16="http://schemas.microsoft.com/office/drawing/2014/main" id="{22726CFE-97D8-46D2-92D5-5BA708CF5886}"/>
              </a:ext>
            </a:extLst>
          </p:cNvPr>
          <p:cNvSpPr>
            <a:spLocks noGrp="1"/>
          </p:cNvSpPr>
          <p:nvPr>
            <p:ph idx="1"/>
          </p:nvPr>
        </p:nvSpPr>
        <p:spPr/>
        <p:txBody>
          <a:bodyPr>
            <a:normAutofit lnSpcReduction="10000"/>
          </a:bodyPr>
          <a:lstStyle/>
          <a:p>
            <a:r>
              <a:rPr lang="fr-FR" dirty="0"/>
              <a:t>Salles infos : </a:t>
            </a:r>
          </a:p>
          <a:p>
            <a:pPr lvl="1"/>
            <a:r>
              <a:rPr lang="fr-FR" dirty="0"/>
              <a:t>Version linux ? </a:t>
            </a:r>
          </a:p>
          <a:p>
            <a:r>
              <a:rPr lang="fr-FR" dirty="0"/>
              <a:t>Serveurs : quel système de </a:t>
            </a:r>
            <a:r>
              <a:rPr lang="fr-FR" dirty="0" err="1"/>
              <a:t>VMs</a:t>
            </a:r>
            <a:endParaRPr lang="fr-FR" dirty="0"/>
          </a:p>
          <a:p>
            <a:r>
              <a:rPr lang="fr-FR" dirty="0"/>
              <a:t>Liste des logiciels envisagés sur </a:t>
            </a:r>
            <a:r>
              <a:rPr lang="fr-FR" dirty="0" err="1"/>
              <a:t>labs</a:t>
            </a:r>
            <a:endParaRPr lang="fr-FR" dirty="0"/>
          </a:p>
          <a:p>
            <a:r>
              <a:rPr lang="fr-FR" dirty="0"/>
              <a:t>L’archi </a:t>
            </a:r>
          </a:p>
          <a:p>
            <a:r>
              <a:rPr lang="fr-FR" dirty="0"/>
              <a:t>3DX ?</a:t>
            </a:r>
          </a:p>
          <a:p>
            <a:r>
              <a:rPr lang="fr-FR" dirty="0"/>
              <a:t>Clef </a:t>
            </a:r>
            <a:r>
              <a:rPr lang="fr-FR" dirty="0" err="1"/>
              <a:t>usb</a:t>
            </a:r>
            <a:endParaRPr lang="fr-FR" dirty="0"/>
          </a:p>
          <a:p>
            <a:r>
              <a:rPr lang="fr-FR" dirty="0" err="1"/>
              <a:t>Pdf</a:t>
            </a:r>
            <a:endParaRPr lang="fr-FR" dirty="0"/>
          </a:p>
          <a:p>
            <a:endParaRPr lang="fr-FR" dirty="0"/>
          </a:p>
          <a:p>
            <a:endParaRPr lang="fr-FR" dirty="0"/>
          </a:p>
          <a:p>
            <a:endParaRPr lang="fr-FR" dirty="0"/>
          </a:p>
        </p:txBody>
      </p:sp>
    </p:spTree>
    <p:extLst>
      <p:ext uri="{BB962C8B-B14F-4D97-AF65-F5344CB8AC3E}">
        <p14:creationId xmlns:p14="http://schemas.microsoft.com/office/powerpoint/2010/main" val="20128970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Historique et Contexte</a:t>
            </a:r>
            <a:br>
              <a:rPr lang="fr-FR" dirty="0"/>
            </a:br>
            <a:r>
              <a:rPr lang="fr-FR" dirty="0"/>
              <a:t>COVID et NOUVEAUX BESOINS</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lstStyle/>
          <a:p>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3</a:t>
            </a:fld>
            <a:endParaRPr lang="fr-FR"/>
          </a:p>
        </p:txBody>
      </p:sp>
      <p:graphicFrame>
        <p:nvGraphicFramePr>
          <p:cNvPr id="6" name="Diagramme 5">
            <a:extLst>
              <a:ext uri="{FF2B5EF4-FFF2-40B4-BE49-F238E27FC236}">
                <a16:creationId xmlns:a16="http://schemas.microsoft.com/office/drawing/2014/main" id="{5AEC4907-C871-410C-A372-6F7E29AC687B}"/>
              </a:ext>
            </a:extLst>
          </p:cNvPr>
          <p:cNvGraphicFramePr/>
          <p:nvPr>
            <p:extLst>
              <p:ext uri="{D42A27DB-BD31-4B8C-83A1-F6EECF244321}">
                <p14:modId xmlns:p14="http://schemas.microsoft.com/office/powerpoint/2010/main" val="846024871"/>
              </p:ext>
            </p:extLst>
          </p:nvPr>
        </p:nvGraphicFramePr>
        <p:xfrm>
          <a:off x="656493" y="719666"/>
          <a:ext cx="10879013"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74887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Historique et Contexte</a:t>
            </a:r>
            <a:br>
              <a:rPr lang="fr-FR" dirty="0"/>
            </a:br>
            <a:r>
              <a:rPr lang="fr-FR" dirty="0"/>
              <a:t>Salles infos - flexibilité</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lstStyle/>
          <a:p>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4</a:t>
            </a:fld>
            <a:endParaRPr lang="fr-FR"/>
          </a:p>
        </p:txBody>
      </p:sp>
      <p:graphicFrame>
        <p:nvGraphicFramePr>
          <p:cNvPr id="6" name="Diagramme 5">
            <a:extLst>
              <a:ext uri="{FF2B5EF4-FFF2-40B4-BE49-F238E27FC236}">
                <a16:creationId xmlns:a16="http://schemas.microsoft.com/office/drawing/2014/main" id="{5AEC4907-C871-410C-A372-6F7E29AC687B}"/>
              </a:ext>
            </a:extLst>
          </p:cNvPr>
          <p:cNvGraphicFramePr/>
          <p:nvPr>
            <p:extLst>
              <p:ext uri="{D42A27DB-BD31-4B8C-83A1-F6EECF244321}">
                <p14:modId xmlns:p14="http://schemas.microsoft.com/office/powerpoint/2010/main" val="979583854"/>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753035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Historique et Contexte</a:t>
            </a:r>
            <a:br>
              <a:rPr lang="fr-FR" dirty="0"/>
            </a:br>
            <a:r>
              <a:rPr lang="fr-FR" dirty="0"/>
              <a:t>M365 et AZURE AD</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lstStyle/>
          <a:p>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5</a:t>
            </a:fld>
            <a:endParaRPr lang="fr-FR"/>
          </a:p>
        </p:txBody>
      </p:sp>
      <p:graphicFrame>
        <p:nvGraphicFramePr>
          <p:cNvPr id="6" name="Diagramme 5">
            <a:extLst>
              <a:ext uri="{FF2B5EF4-FFF2-40B4-BE49-F238E27FC236}">
                <a16:creationId xmlns:a16="http://schemas.microsoft.com/office/drawing/2014/main" id="{5AEC4907-C871-410C-A372-6F7E29AC687B}"/>
              </a:ext>
            </a:extLst>
          </p:cNvPr>
          <p:cNvGraphicFramePr/>
          <p:nvPr>
            <p:extLst>
              <p:ext uri="{D42A27DB-BD31-4B8C-83A1-F6EECF244321}">
                <p14:modId xmlns:p14="http://schemas.microsoft.com/office/powerpoint/2010/main" val="1123855633"/>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885239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Historique et Contexte</a:t>
            </a:r>
            <a:br>
              <a:rPr lang="fr-FR" dirty="0"/>
            </a:br>
            <a:r>
              <a:rPr lang="fr-FR" dirty="0"/>
              <a:t>Nouveaux besoins</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lstStyle/>
          <a:p>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6</a:t>
            </a:fld>
            <a:endParaRPr lang="fr-FR"/>
          </a:p>
        </p:txBody>
      </p:sp>
      <p:graphicFrame>
        <p:nvGraphicFramePr>
          <p:cNvPr id="6" name="Diagramme 5">
            <a:extLst>
              <a:ext uri="{FF2B5EF4-FFF2-40B4-BE49-F238E27FC236}">
                <a16:creationId xmlns:a16="http://schemas.microsoft.com/office/drawing/2014/main" id="{5AEC4907-C871-410C-A372-6F7E29AC687B}"/>
              </a:ext>
            </a:extLst>
          </p:cNvPr>
          <p:cNvGraphicFramePr/>
          <p:nvPr>
            <p:extLst>
              <p:ext uri="{D42A27DB-BD31-4B8C-83A1-F6EECF244321}">
                <p14:modId xmlns:p14="http://schemas.microsoft.com/office/powerpoint/2010/main" val="2260522927"/>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617475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C754139-3540-4BA9-AEB6-6A666844A181}"/>
              </a:ext>
            </a:extLst>
          </p:cNvPr>
          <p:cNvSpPr>
            <a:spLocks noGrp="1"/>
          </p:cNvSpPr>
          <p:nvPr>
            <p:ph type="title"/>
          </p:nvPr>
        </p:nvSpPr>
        <p:spPr/>
        <p:txBody>
          <a:bodyPr/>
          <a:lstStyle/>
          <a:p>
            <a:r>
              <a:rPr lang="fr-FR" dirty="0"/>
              <a:t>OBJECTIFS du PROJET </a:t>
            </a:r>
          </a:p>
        </p:txBody>
      </p:sp>
      <p:sp>
        <p:nvSpPr>
          <p:cNvPr id="3" name="Espace réservé du contenu 2">
            <a:extLst>
              <a:ext uri="{FF2B5EF4-FFF2-40B4-BE49-F238E27FC236}">
                <a16:creationId xmlns:a16="http://schemas.microsoft.com/office/drawing/2014/main" id="{1E47D4B0-BA20-4515-9527-AE6D168407B8}"/>
              </a:ext>
            </a:extLst>
          </p:cNvPr>
          <p:cNvSpPr>
            <a:spLocks noGrp="1"/>
          </p:cNvSpPr>
          <p:nvPr>
            <p:ph idx="1"/>
          </p:nvPr>
        </p:nvSpPr>
        <p:spPr/>
        <p:txBody>
          <a:bodyPr/>
          <a:lstStyle/>
          <a:p>
            <a:pPr rtl="0" fontAlgn="ctr">
              <a:spcBef>
                <a:spcPts val="0"/>
              </a:spcBef>
              <a:spcAft>
                <a:spcPts val="0"/>
              </a:spcAft>
              <a:buFont typeface="Courier New" panose="02070309020205020404" pitchFamily="49" charset="0"/>
              <a:buChar char="o"/>
            </a:pPr>
            <a:r>
              <a:rPr lang="fr-FR" sz="2400" dirty="0">
                <a:effectLst/>
                <a:latin typeface="Calibri" panose="020F0502020204030204" pitchFamily="34" charset="0"/>
              </a:rPr>
              <a:t>Expérimenter la fourniture d'environnements pédagogiques en complément de ceux existants</a:t>
            </a:r>
          </a:p>
          <a:p>
            <a:pPr rtl="0" fontAlgn="ctr">
              <a:spcBef>
                <a:spcPts val="0"/>
              </a:spcBef>
              <a:spcAft>
                <a:spcPts val="0"/>
              </a:spcAft>
              <a:buFont typeface="Courier New" panose="02070309020205020404" pitchFamily="49" charset="0"/>
              <a:buChar char="o"/>
            </a:pPr>
            <a:endParaRPr lang="fr-FR" sz="2400" dirty="0">
              <a:effectLst/>
              <a:latin typeface="Calibri" panose="020F0502020204030204" pitchFamily="34" charset="0"/>
            </a:endParaRPr>
          </a:p>
          <a:p>
            <a:pPr rtl="0" fontAlgn="ctr">
              <a:spcBef>
                <a:spcPts val="0"/>
              </a:spcBef>
              <a:spcAft>
                <a:spcPts val="0"/>
              </a:spcAft>
              <a:buFont typeface="Courier New" panose="02070309020205020404" pitchFamily="49" charset="0"/>
              <a:buChar char="o"/>
            </a:pPr>
            <a:r>
              <a:rPr lang="fr-FR" sz="2400" dirty="0">
                <a:effectLst/>
                <a:latin typeface="Calibri" panose="020F0502020204030204" pitchFamily="34" charset="0"/>
              </a:rPr>
              <a:t>Connexion distante pour les étudiants (COVID)</a:t>
            </a:r>
          </a:p>
          <a:p>
            <a:pPr rtl="0" fontAlgn="ctr">
              <a:spcBef>
                <a:spcPts val="0"/>
              </a:spcBef>
              <a:spcAft>
                <a:spcPts val="0"/>
              </a:spcAft>
              <a:buFont typeface="Courier New" panose="02070309020205020404" pitchFamily="49" charset="0"/>
              <a:buChar char="o"/>
            </a:pPr>
            <a:endParaRPr lang="fr-FR" sz="2400" dirty="0">
              <a:effectLst/>
              <a:latin typeface="Calibri" panose="020F0502020204030204" pitchFamily="34" charset="0"/>
            </a:endParaRPr>
          </a:p>
          <a:p>
            <a:pPr rtl="0" fontAlgn="ctr">
              <a:spcBef>
                <a:spcPts val="0"/>
              </a:spcBef>
              <a:buFont typeface="Courier New" panose="02070309020205020404" pitchFamily="49" charset="0"/>
              <a:buChar char="o"/>
            </a:pPr>
            <a:r>
              <a:rPr lang="fr-FR" sz="2400" dirty="0">
                <a:latin typeface="Calibri" panose="020F0502020204030204" pitchFamily="34" charset="0"/>
              </a:rPr>
              <a:t>Projets à étudier : Projets 3DX à l’échelle du groupe</a:t>
            </a:r>
          </a:p>
          <a:p>
            <a:pPr rtl="0" fontAlgn="ctr">
              <a:spcBef>
                <a:spcPts val="0"/>
              </a:spcBef>
              <a:buFont typeface="Courier New" panose="02070309020205020404" pitchFamily="49" charset="0"/>
              <a:buChar char="o"/>
            </a:pPr>
            <a:endParaRPr lang="fr-FR" sz="2400" dirty="0">
              <a:effectLst/>
              <a:latin typeface="Calibri" panose="020F0502020204030204" pitchFamily="34" charset="0"/>
            </a:endParaRPr>
          </a:p>
          <a:p>
            <a:pPr rtl="0" fontAlgn="ctr">
              <a:spcBef>
                <a:spcPts val="0"/>
              </a:spcBef>
              <a:spcAft>
                <a:spcPts val="0"/>
              </a:spcAft>
              <a:buFont typeface="Courier New" panose="02070309020205020404" pitchFamily="49" charset="0"/>
              <a:buChar char="o"/>
            </a:pPr>
            <a:r>
              <a:rPr lang="fr-FR" sz="2400" dirty="0">
                <a:latin typeface="Calibri" panose="020F0502020204030204" pitchFamily="34" charset="0"/>
              </a:rPr>
              <a:t>-&gt; </a:t>
            </a:r>
            <a:r>
              <a:rPr lang="fr-FR" sz="2400" dirty="0">
                <a:effectLst/>
                <a:latin typeface="Calibri" panose="020F0502020204030204" pitchFamily="34" charset="0"/>
              </a:rPr>
              <a:t>Etudier les possibilités de cloud Microsoft dans ce contexte</a:t>
            </a:r>
          </a:p>
          <a:p>
            <a:endParaRPr lang="fr-FR" dirty="0"/>
          </a:p>
        </p:txBody>
      </p:sp>
    </p:spTree>
    <p:extLst>
      <p:ext uri="{BB962C8B-B14F-4D97-AF65-F5344CB8AC3E}">
        <p14:creationId xmlns:p14="http://schemas.microsoft.com/office/powerpoint/2010/main" val="252927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Mise en </a:t>
            </a:r>
            <a:r>
              <a:rPr lang="fr-FR" dirty="0" err="1"/>
              <a:t>Oeuvre</a:t>
            </a:r>
            <a:br>
              <a:rPr lang="fr-FR" dirty="0"/>
            </a:br>
            <a:r>
              <a:rPr lang="fr-FR" dirty="0"/>
              <a:t>Equipe CLOUD AZURE/M365</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lstStyle/>
          <a:p>
            <a:endParaRPr lang="fr-FR" dirty="0"/>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8</a:t>
            </a:fld>
            <a:endParaRPr lang="fr-FR"/>
          </a:p>
        </p:txBody>
      </p:sp>
      <p:graphicFrame>
        <p:nvGraphicFramePr>
          <p:cNvPr id="6" name="Diagramme 5">
            <a:extLst>
              <a:ext uri="{FF2B5EF4-FFF2-40B4-BE49-F238E27FC236}">
                <a16:creationId xmlns:a16="http://schemas.microsoft.com/office/drawing/2014/main" id="{5AEC4907-C871-410C-A372-6F7E29AC687B}"/>
              </a:ext>
            </a:extLst>
          </p:cNvPr>
          <p:cNvGraphicFramePr/>
          <p:nvPr>
            <p:extLst>
              <p:ext uri="{D42A27DB-BD31-4B8C-83A1-F6EECF244321}">
                <p14:modId xmlns:p14="http://schemas.microsoft.com/office/powerpoint/2010/main" val="893598"/>
              </p:ext>
            </p:extLst>
          </p:nvPr>
        </p:nvGraphicFramePr>
        <p:xfrm>
          <a:off x="234462" y="-266354"/>
          <a:ext cx="7546903" cy="46412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me 6">
            <a:extLst>
              <a:ext uri="{FF2B5EF4-FFF2-40B4-BE49-F238E27FC236}">
                <a16:creationId xmlns:a16="http://schemas.microsoft.com/office/drawing/2014/main" id="{86210633-0A95-4ABD-8FE4-E867E7504820}"/>
              </a:ext>
            </a:extLst>
          </p:cNvPr>
          <p:cNvGraphicFramePr/>
          <p:nvPr>
            <p:extLst>
              <p:ext uri="{D42A27DB-BD31-4B8C-83A1-F6EECF244321}">
                <p14:modId xmlns:p14="http://schemas.microsoft.com/office/powerpoint/2010/main" val="616447031"/>
              </p:ext>
            </p:extLst>
          </p:nvPr>
        </p:nvGraphicFramePr>
        <p:xfrm>
          <a:off x="7377953" y="2479009"/>
          <a:ext cx="4494420" cy="403958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0148767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13DF13-BC9A-4D6E-B641-BEE73432B1B5}"/>
              </a:ext>
            </a:extLst>
          </p:cNvPr>
          <p:cNvSpPr>
            <a:spLocks noGrp="1"/>
          </p:cNvSpPr>
          <p:nvPr>
            <p:ph type="title"/>
          </p:nvPr>
        </p:nvSpPr>
        <p:spPr/>
        <p:txBody>
          <a:bodyPr>
            <a:normAutofit fontScale="90000"/>
          </a:bodyPr>
          <a:lstStyle/>
          <a:p>
            <a:r>
              <a:rPr lang="fr-FR" dirty="0"/>
              <a:t>Mise en </a:t>
            </a:r>
            <a:r>
              <a:rPr lang="fr-FR" dirty="0" err="1"/>
              <a:t>Oeuvre</a:t>
            </a:r>
            <a:br>
              <a:rPr lang="fr-FR" dirty="0"/>
            </a:br>
            <a:r>
              <a:rPr lang="fr-FR" dirty="0">
                <a:solidFill>
                  <a:srgbClr val="FFFF00"/>
                </a:solidFill>
              </a:rPr>
              <a:t>AZURE LABS SERVICES</a:t>
            </a:r>
          </a:p>
        </p:txBody>
      </p:sp>
      <p:sp>
        <p:nvSpPr>
          <p:cNvPr id="3" name="Espace réservé du contenu 2">
            <a:extLst>
              <a:ext uri="{FF2B5EF4-FFF2-40B4-BE49-F238E27FC236}">
                <a16:creationId xmlns:a16="http://schemas.microsoft.com/office/drawing/2014/main" id="{D5065305-0C1F-4A0B-B90F-52EEAA205F7C}"/>
              </a:ext>
            </a:extLst>
          </p:cNvPr>
          <p:cNvSpPr>
            <a:spLocks noGrp="1"/>
          </p:cNvSpPr>
          <p:nvPr>
            <p:ph idx="1"/>
          </p:nvPr>
        </p:nvSpPr>
        <p:spPr/>
        <p:txBody>
          <a:bodyPr>
            <a:normAutofit/>
          </a:bodyPr>
          <a:lstStyle/>
          <a:p>
            <a:r>
              <a:rPr lang="fr-FR" dirty="0"/>
              <a:t>Création et déploiement de labos (salles infos) </a:t>
            </a:r>
          </a:p>
          <a:p>
            <a:r>
              <a:rPr lang="fr-FR" dirty="0"/>
              <a:t>Trois rôles principaux  : administrateur – enseignant – étudiant</a:t>
            </a:r>
          </a:p>
          <a:p>
            <a:pPr lvl="1"/>
            <a:r>
              <a:rPr lang="fr-FR" dirty="0"/>
              <a:t> AZURE : Gestion de l’infra (service managé).</a:t>
            </a:r>
          </a:p>
          <a:p>
            <a:pPr lvl="1"/>
            <a:r>
              <a:rPr lang="fr-FR" dirty="0"/>
              <a:t>-  des modèles de machines – de la publication des </a:t>
            </a:r>
            <a:r>
              <a:rPr lang="fr-FR" dirty="0" err="1"/>
              <a:t>labs</a:t>
            </a:r>
            <a:r>
              <a:rPr lang="fr-FR" dirty="0"/>
              <a:t> –</a:t>
            </a:r>
          </a:p>
          <a:p>
            <a:pPr lvl="1"/>
            <a:r>
              <a:rPr lang="fr-FR" dirty="0"/>
              <a:t> planning de lancement des machines– gestion d’heures de travail perso –invitations </a:t>
            </a:r>
          </a:p>
          <a:p>
            <a:pPr marL="457200" lvl="1" indent="0">
              <a:buNone/>
            </a:pPr>
            <a:r>
              <a:rPr lang="fr-FR" dirty="0"/>
              <a:t>Modèles bâtis à partir d’images personnalisables </a:t>
            </a:r>
          </a:p>
        </p:txBody>
      </p:sp>
      <p:sp>
        <p:nvSpPr>
          <p:cNvPr id="4" name="Espace réservé du pied de page 3">
            <a:extLst>
              <a:ext uri="{FF2B5EF4-FFF2-40B4-BE49-F238E27FC236}">
                <a16:creationId xmlns:a16="http://schemas.microsoft.com/office/drawing/2014/main" id="{ECDF0C1A-508A-430F-82CA-7903F31A4F21}"/>
              </a:ext>
            </a:extLst>
          </p:cNvPr>
          <p:cNvSpPr>
            <a:spLocks noGrp="1"/>
          </p:cNvSpPr>
          <p:nvPr>
            <p:ph type="ftr" sz="quarter" idx="11"/>
          </p:nvPr>
        </p:nvSpPr>
        <p:spPr/>
        <p:txBody>
          <a:bodyPr/>
          <a:lstStyle/>
          <a:p>
            <a:pPr>
              <a:defRPr/>
            </a:pPr>
            <a:r>
              <a:rPr lang="fr-FR"/>
              <a:t>ISAE-SUPAERO</a:t>
            </a:r>
            <a:endParaRPr lang="fr-FR" dirty="0"/>
          </a:p>
        </p:txBody>
      </p:sp>
      <p:sp>
        <p:nvSpPr>
          <p:cNvPr id="5" name="Espace réservé du numéro de diapositive 4">
            <a:extLst>
              <a:ext uri="{FF2B5EF4-FFF2-40B4-BE49-F238E27FC236}">
                <a16:creationId xmlns:a16="http://schemas.microsoft.com/office/drawing/2014/main" id="{BE740EA9-F164-47C2-A340-DDF2129CEC2E}"/>
              </a:ext>
            </a:extLst>
          </p:cNvPr>
          <p:cNvSpPr>
            <a:spLocks noGrp="1"/>
          </p:cNvSpPr>
          <p:nvPr>
            <p:ph type="sldNum" sz="quarter" idx="12"/>
          </p:nvPr>
        </p:nvSpPr>
        <p:spPr/>
        <p:txBody>
          <a:bodyPr/>
          <a:lstStyle/>
          <a:p>
            <a:pPr>
              <a:defRPr/>
            </a:pPr>
            <a:fld id="{5E177536-18BF-1743-A360-A4663329E682}" type="slidenum">
              <a:rPr lang="fr-FR" smtClean="0"/>
              <a:t>9</a:t>
            </a:fld>
            <a:endParaRPr lang="fr-FR"/>
          </a:p>
        </p:txBody>
      </p:sp>
    </p:spTree>
    <p:extLst>
      <p:ext uri="{BB962C8B-B14F-4D97-AF65-F5344CB8AC3E}">
        <p14:creationId xmlns:p14="http://schemas.microsoft.com/office/powerpoint/2010/main" val="3986735622"/>
      </p:ext>
    </p:extLst>
  </p:cSld>
  <p:clrMapOvr>
    <a:masterClrMapping/>
  </p:clrMapOvr>
</p:sld>
</file>

<file path=ppt/theme/theme1.xml><?xml version="1.0" encoding="utf-8"?>
<a:theme xmlns:a="http://schemas.openxmlformats.org/drawingml/2006/main" name="1_Thème Office">
  <a:themeElements>
    <a:clrScheme name="Bleu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Bureau">
      <a:majorFont>
        <a:latin typeface="Calibri Light"/>
        <a:ea typeface="Arial"/>
        <a:cs typeface="Arial"/>
      </a:majorFont>
      <a:minorFont>
        <a:latin typeface="Calibri"/>
        <a:ea typeface="Arial"/>
        <a:cs typeface="Arial"/>
      </a:minorFont>
    </a:fontScheme>
    <a:fmtScheme name="Bureau">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A579A34CCCD6440AE83ABE3E80BFF0B" ma:contentTypeVersion="14" ma:contentTypeDescription="Crée un document." ma:contentTypeScope="" ma:versionID="4261af18f275f0d3122747703694c6a4">
  <xsd:schema xmlns:xsd="http://www.w3.org/2001/XMLSchema" xmlns:xs="http://www.w3.org/2001/XMLSchema" xmlns:p="http://schemas.microsoft.com/office/2006/metadata/properties" xmlns:ns2="3acda277-a4a9-476d-a458-6b14e44ae552" xmlns:ns3="4858115d-826b-4c82-b717-c81c99ffd50b" targetNamespace="http://schemas.microsoft.com/office/2006/metadata/properties" ma:root="true" ma:fieldsID="69ddbed60da4e6d04905342af185d8b6" ns2:_="" ns3:_="">
    <xsd:import namespace="3acda277-a4a9-476d-a458-6b14e44ae552"/>
    <xsd:import namespace="4858115d-826b-4c82-b717-c81c99ffd50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cda277-a4a9-476d-a458-6b14e44ae5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Balises d’images" ma:readOnly="false" ma:fieldId="{5cf76f15-5ced-4ddc-b409-7134ff3c332f}" ma:taxonomyMulti="true" ma:sspId="c0d25aaa-3409-4344-bb1d-806db514f775"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858115d-826b-4c82-b717-c81c99ffd50b"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element name="TaxCatchAll" ma:index="20" nillable="true" ma:displayName="Taxonomy Catch All Column" ma:hidden="true" ma:list="{0f306ac7-2943-4bae-a525-b730474fb224}" ma:internalName="TaxCatchAll" ma:showField="CatchAllData" ma:web="4858115d-826b-4c82-b717-c81c99ffd50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3acda277-a4a9-476d-a458-6b14e44ae552">
      <Terms xmlns="http://schemas.microsoft.com/office/infopath/2007/PartnerControls"/>
    </lcf76f155ced4ddcb4097134ff3c332f>
    <TaxCatchAll xmlns="4858115d-826b-4c82-b717-c81c99ffd50b" xsi:nil="true"/>
  </documentManagement>
</p:properties>
</file>

<file path=customXml/itemProps1.xml><?xml version="1.0" encoding="utf-8"?>
<ds:datastoreItem xmlns:ds="http://schemas.openxmlformats.org/officeDocument/2006/customXml" ds:itemID="{97A3754F-EF74-4C01-BA2E-4D3859544605}">
  <ds:schemaRefs>
    <ds:schemaRef ds:uri="http://schemas.microsoft.com/sharepoint/v3/contenttype/forms"/>
  </ds:schemaRefs>
</ds:datastoreItem>
</file>

<file path=customXml/itemProps2.xml><?xml version="1.0" encoding="utf-8"?>
<ds:datastoreItem xmlns:ds="http://schemas.openxmlformats.org/officeDocument/2006/customXml" ds:itemID="{57E74704-5674-4E26-BBDE-F711B18ED0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cda277-a4a9-476d-a458-6b14e44ae552"/>
    <ds:schemaRef ds:uri="4858115d-826b-4c82-b717-c81c99ffd50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341C124-CD35-41DC-92CB-64845968ED0B}">
  <ds:schemaRefs>
    <ds:schemaRef ds:uri="http://schemas.openxmlformats.org/package/2006/metadata/core-properties"/>
    <ds:schemaRef ds:uri="http://www.w3.org/XML/1998/namespace"/>
    <ds:schemaRef ds:uri="http://schemas.microsoft.com/office/2006/documentManagement/types"/>
    <ds:schemaRef ds:uri="http://purl.org/dc/terms/"/>
    <ds:schemaRef ds:uri="http://purl.org/dc/elements/1.1/"/>
    <ds:schemaRef ds:uri="http://schemas.microsoft.com/office/2006/metadata/properties"/>
    <ds:schemaRef ds:uri="http://purl.org/dc/dcmitype/"/>
    <ds:schemaRef ds:uri="4858115d-826b-4c82-b717-c81c99ffd50b"/>
    <ds:schemaRef ds:uri="http://schemas.microsoft.com/office/infopath/2007/PartnerControls"/>
    <ds:schemaRef ds:uri="3acda277-a4a9-476d-a458-6b14e44ae552"/>
  </ds:schemaRefs>
</ds:datastoreItem>
</file>

<file path=docProps/app.xml><?xml version="1.0" encoding="utf-8"?>
<Properties xmlns="http://schemas.openxmlformats.org/officeDocument/2006/extended-properties" xmlns:vt="http://schemas.openxmlformats.org/officeDocument/2006/docPropsVTypes">
  <Template/>
  <TotalTime>281</TotalTime>
  <Words>883</Words>
  <Application>Microsoft Office PowerPoint</Application>
  <PresentationFormat>Grand écran</PresentationFormat>
  <Paragraphs>168</Paragraphs>
  <Slides>22</Slides>
  <Notes>0</Notes>
  <HiddenSlides>1</HiddenSlides>
  <MMClips>0</MMClips>
  <ScaleCrop>false</ScaleCrop>
  <HeadingPairs>
    <vt:vector size="8" baseType="variant">
      <vt:variant>
        <vt:lpstr>Polices utilisées</vt:lpstr>
      </vt:variant>
      <vt:variant>
        <vt:i4>7</vt:i4>
      </vt:variant>
      <vt:variant>
        <vt:lpstr>Thème</vt:lpstr>
      </vt:variant>
      <vt:variant>
        <vt:i4>1</vt:i4>
      </vt:variant>
      <vt:variant>
        <vt:lpstr>Serveurs OLE incorporés</vt:lpstr>
      </vt:variant>
      <vt:variant>
        <vt:i4>1</vt:i4>
      </vt:variant>
      <vt:variant>
        <vt:lpstr>Titres des diapositives</vt:lpstr>
      </vt:variant>
      <vt:variant>
        <vt:i4>22</vt:i4>
      </vt:variant>
    </vt:vector>
  </HeadingPairs>
  <TitlesOfParts>
    <vt:vector size="31" baseType="lpstr">
      <vt:lpstr>Arial</vt:lpstr>
      <vt:lpstr>Arial Narrow</vt:lpstr>
      <vt:lpstr>Avenir Black</vt:lpstr>
      <vt:lpstr>Calibri</vt:lpstr>
      <vt:lpstr>Courier New</vt:lpstr>
      <vt:lpstr>Georgia</vt:lpstr>
      <vt:lpstr>Segoe UI</vt:lpstr>
      <vt:lpstr>1_Thème Office</vt:lpstr>
      <vt:lpstr>Visio</vt:lpstr>
      <vt:lpstr>ISAE - AZURE PASSE au VERT</vt:lpstr>
      <vt:lpstr>CONTEXTE</vt:lpstr>
      <vt:lpstr>Historique et Contexte COVID et NOUVEAUX BESOINS</vt:lpstr>
      <vt:lpstr>Historique et Contexte Salles infos - flexibilité</vt:lpstr>
      <vt:lpstr>Historique et Contexte M365 et AZURE AD</vt:lpstr>
      <vt:lpstr>Historique et Contexte Nouveaux besoins</vt:lpstr>
      <vt:lpstr>OBJECTIFS du PROJET </vt:lpstr>
      <vt:lpstr>Mise en Oeuvre Equipe CLOUD AZURE/M365</vt:lpstr>
      <vt:lpstr>Mise en Oeuvre AZURE LABS SERVICES</vt:lpstr>
      <vt:lpstr>Mise en Oeuvre AZURE VIRTUAL DESKTOP</vt:lpstr>
      <vt:lpstr>Mise en Oeuvre ARCHITECTURE</vt:lpstr>
      <vt:lpstr>Mise en Oeuvre ARCHITECTURE</vt:lpstr>
      <vt:lpstr>Mise en Oeuvre POINT DE  situation </vt:lpstr>
      <vt:lpstr>Comparatif sloution locale /CLOUD pour 3DX – l’archi en place à l’ISAE</vt:lpstr>
      <vt:lpstr>Comparatif sloution locale /CLOUD pour 3DX – l’archi CLOUD</vt:lpstr>
      <vt:lpstr>Comparatif sloution locale /CLOUD pour 3DX – l’archi en place à l’ISAE</vt:lpstr>
      <vt:lpstr>Comparatif sloution locale /CLOUD pour 3DX – l’archi CLOUD</vt:lpstr>
      <vt:lpstr>Points d’attention et difficultés rencontrées</vt:lpstr>
      <vt:lpstr>Comparatif sloution locale /CLOUD pour 3DX – l’archi CLOUD</vt:lpstr>
      <vt:lpstr>Suites et perspectives</vt:lpstr>
      <vt:lpstr>Questions ?</vt:lpstr>
      <vt:lpstr>Présentation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 AZURE</dc:title>
  <dc:creator>Thierry PARISOT</dc:creator>
  <cp:lastModifiedBy>Thierry PARISOT</cp:lastModifiedBy>
  <cp:revision>3</cp:revision>
  <dcterms:created xsi:type="dcterms:W3CDTF">2022-10-12T13:41:09Z</dcterms:created>
  <dcterms:modified xsi:type="dcterms:W3CDTF">2022-10-13T06:22: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79A34CCCD6440AE83ABE3E80BFF0B</vt:lpwstr>
  </property>
  <property fmtid="{D5CDD505-2E9C-101B-9397-08002B2CF9AE}" pid="3" name="MediaServiceImageTags">
    <vt:lpwstr/>
  </property>
</Properties>
</file>